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2" r:id="rId3"/>
  </p:sldMasterIdLst>
  <p:notesMasterIdLst>
    <p:notesMasterId r:id="rId5"/>
  </p:notesMasterIdLst>
  <p:sldIdLst>
    <p:sldId id="266" r:id="rId4"/>
  </p:sldIdLst>
  <p:sldSz cx="6858000" cy="9906000" type="A4"/>
  <p:notesSz cx="6797675" cy="9928225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99FF"/>
    <a:srgbClr val="FFFFCC"/>
    <a:srgbClr val="FFFF99"/>
    <a:srgbClr val="D5F1F3"/>
    <a:srgbClr val="32AEB8"/>
    <a:srgbClr val="00487E"/>
    <a:srgbClr val="0066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8" d="100"/>
          <a:sy n="78" d="100"/>
        </p:scale>
        <p:origin x="303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42384F-1C92-445F-9A9F-51E18A0F0EF1}" type="datetimeFigureOut">
              <a:rPr lang="th-TH" smtClean="0"/>
              <a:t>09/02/67</a:t>
            </a:fld>
            <a:endParaRPr lang="th-TH"/>
          </a:p>
        </p:txBody>
      </p:sp>
      <p:sp>
        <p:nvSpPr>
          <p:cNvPr id="4" name="ตัวแทนรูปบนสไลด์ 3"/>
          <p:cNvSpPr>
            <a:spLocks noGrp="1" noRot="1" noChangeAspect="1"/>
          </p:cNvSpPr>
          <p:nvPr>
            <p:ph type="sldImg" idx="2"/>
          </p:nvPr>
        </p:nvSpPr>
        <p:spPr>
          <a:xfrm>
            <a:off x="2239963" y="1241425"/>
            <a:ext cx="23177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/>
              <a:t>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D10770-E416-4B4F-8299-57E204BDFB1E}" type="slidenum">
              <a:rPr lang="th-TH" smtClean="0"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 hasCustomPrompt="1"/>
          </p:nvPr>
        </p:nvSpPr>
        <p:spPr>
          <a:xfrm>
            <a:off x="857250" y="1621191"/>
            <a:ext cx="5143500" cy="3448756"/>
          </a:xfrm>
        </p:spPr>
        <p:txBody>
          <a:bodyPr anchor="b"/>
          <a:lstStyle>
            <a:lvl1pPr algn="ctr">
              <a:defRPr sz="3375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 hasCustomPrompt="1"/>
          </p:nvPr>
        </p:nvSpPr>
        <p:spPr>
          <a:xfrm>
            <a:off x="857250" y="5202944"/>
            <a:ext cx="5143500" cy="2391656"/>
          </a:xfrm>
        </p:spPr>
        <p:txBody>
          <a:bodyPr/>
          <a:lstStyle>
            <a:lvl1pPr marL="0" indent="0" algn="ctr">
              <a:buNone/>
              <a:defRPr sz="135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64CAB1AE-8D64-4094-9AFF-B601F1EF52CC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>
          <a:xfrm>
            <a:off x="6386512" y="9378598"/>
            <a:ext cx="385763" cy="527403"/>
          </a:xfrm>
        </p:spPr>
        <p:txBody>
          <a:bodyPr/>
          <a:lstStyle>
            <a:lvl1pPr>
              <a:defRPr sz="135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white"/>
                </a:solidFill>
              </a:rPr>
              <a:t>‹#›</a:t>
            </a:fld>
            <a:endParaRPr lang="th-TH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6BDAEF20-7DC2-4C5C-8137-A2C2A9CC47D3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 hasCustomPrompt="1"/>
          </p:nvPr>
        </p:nvSpPr>
        <p:spPr>
          <a:xfrm>
            <a:off x="4907756" y="527403"/>
            <a:ext cx="1478756" cy="8394877"/>
          </a:xfrm>
        </p:spPr>
        <p:txBody>
          <a:bodyPr vert="eaVert"/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 hasCustomPrompt="1"/>
          </p:nvPr>
        </p:nvSpPr>
        <p:spPr>
          <a:xfrm>
            <a:off x="471487" y="527403"/>
            <a:ext cx="4350544" cy="839487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8C35FB4E-63C1-4D24-8952-F40801363E91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" y="0"/>
            <a:ext cx="6831378" cy="1664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11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1" y="0"/>
            <a:ext cx="1214753" cy="9906000"/>
          </a:xfrm>
          <a:prstGeom prst="rect">
            <a:avLst/>
          </a:prstGeom>
          <a:gradFill>
            <a:gsLst>
              <a:gs pos="42000">
                <a:srgbClr val="F6F6F6">
                  <a:lumMod val="97000"/>
                </a:srgbClr>
              </a:gs>
              <a:gs pos="0">
                <a:schemeClr val="bg1">
                  <a:lumMod val="92000"/>
                </a:scheme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1188000" y="49565"/>
            <a:ext cx="5670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Free PPT _ Click to add title</a:t>
            </a:r>
            <a:endParaRPr lang="ko-KR" altLang="en-US" dirty="0"/>
          </a:p>
        </p:txBody>
      </p:sp>
      <p:pic>
        <p:nvPicPr>
          <p:cNvPr id="8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16" y="6417521"/>
            <a:ext cx="815588" cy="31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Straight Arrow Connector 8"/>
          <p:cNvCxnSpPr/>
          <p:nvPr userDrawn="1"/>
        </p:nvCxnSpPr>
        <p:spPr>
          <a:xfrm>
            <a:off x="533810" y="9537521"/>
            <a:ext cx="6324190" cy="0"/>
          </a:xfrm>
          <a:prstGeom prst="straightConnector1">
            <a:avLst/>
          </a:prstGeom>
          <a:ln w="12700">
            <a:solidFill>
              <a:schemeClr val="accent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2832245" y="2430746"/>
            <a:ext cx="1188132" cy="3813333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solidFill>
              <a:schemeClr val="accent1"/>
            </a:solidFill>
          </a:ln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1" y="0"/>
            <a:ext cx="6831378" cy="1594667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/>
              <a:cs typeface="Arial" panose="020B0604020202020204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1634913" y="2604079"/>
            <a:ext cx="1080120" cy="3466667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542575" y="2768934"/>
            <a:ext cx="972108" cy="3119999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solidFill>
              <a:schemeClr val="accent3"/>
            </a:solidFill>
          </a:ln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1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137588" y="2604079"/>
            <a:ext cx="1080120" cy="3466667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solidFill>
              <a:schemeClr val="accent2"/>
            </a:solidFill>
          </a:ln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334919" y="2777416"/>
            <a:ext cx="972108" cy="3119999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solidFill>
              <a:schemeClr val="accent3"/>
            </a:solidFill>
          </a:ln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pic>
        <p:nvPicPr>
          <p:cNvPr id="12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35000" y="345800"/>
            <a:ext cx="6588000" cy="92144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540000" y="852233"/>
            <a:ext cx="5778000" cy="824558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2456892" y="0"/>
            <a:ext cx="1944216" cy="990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61" y="3150135"/>
            <a:ext cx="3162859" cy="4450300"/>
          </a:xfrm>
          <a:prstGeom prst="rect">
            <a:avLst/>
          </a:prstGeom>
        </p:spPr>
      </p:pic>
      <p:sp>
        <p:nvSpPr>
          <p:cNvPr id="9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018323" y="3334061"/>
            <a:ext cx="2214246" cy="367031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1" y="0"/>
            <a:ext cx="6831378" cy="1664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8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916832" y="2434367"/>
            <a:ext cx="2079000" cy="665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0314" y="2434367"/>
            <a:ext cx="1376832" cy="332837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550314" y="5761997"/>
            <a:ext cx="1376832" cy="332837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1" y="0"/>
            <a:ext cx="6831378" cy="1664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13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808820" y="7587961"/>
            <a:ext cx="1620180" cy="23180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3429000" y="1"/>
            <a:ext cx="1620180" cy="23180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808820" y="0"/>
            <a:ext cx="1620000" cy="762666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3429180" y="2279333"/>
            <a:ext cx="1620000" cy="762666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>
          <a:xfrm>
            <a:off x="471487" y="527404"/>
            <a:ext cx="6253447" cy="1914702"/>
          </a:xfrm>
        </p:spPr>
        <p:txBody>
          <a:bodyPr/>
          <a:lstStyle>
            <a:lvl1pPr>
              <a:defRPr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 hasCustomPrompt="1"/>
          </p:nvPr>
        </p:nvSpPr>
        <p:spPr>
          <a:xfrm>
            <a:off x="471487" y="2637014"/>
            <a:ext cx="6253447" cy="6285266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3FF915EA-8703-4A1E-A79D-1FFB91095542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แทนหมายเลขสไลด์ 5"/>
          <p:cNvSpPr>
            <a:spLocks noGrp="1"/>
          </p:cNvSpPr>
          <p:nvPr>
            <p:ph type="sldNum" sz="quarter" idx="12"/>
          </p:nvPr>
        </p:nvSpPr>
        <p:spPr>
          <a:xfrm>
            <a:off x="6386512" y="9378598"/>
            <a:ext cx="385763" cy="527403"/>
          </a:xfrm>
        </p:spPr>
        <p:txBody>
          <a:bodyPr/>
          <a:lstStyle>
            <a:lvl1pPr>
              <a:defRPr sz="135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white"/>
                </a:solidFill>
              </a:rPr>
              <a:t>‹#›</a:t>
            </a:fld>
            <a:endParaRPr lang="th-TH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1" y="0"/>
            <a:ext cx="6831378" cy="1664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1026" name="Picture 2" descr="D:\Fullppt\005-PNG이미지\모니터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64" y="2525821"/>
            <a:ext cx="2545731" cy="6518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06713" y="2780891"/>
            <a:ext cx="2328221" cy="411365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pic>
        <p:nvPicPr>
          <p:cNvPr id="7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 userDrawn="1"/>
        </p:nvSpPr>
        <p:spPr>
          <a:xfrm>
            <a:off x="0" y="5566762"/>
            <a:ext cx="6858000" cy="43392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690523" y="2990835"/>
            <a:ext cx="973913" cy="4319761"/>
            <a:chOff x="2627784" y="1825002"/>
            <a:chExt cx="1198166" cy="2069560"/>
          </a:xfrm>
        </p:grpSpPr>
        <p:sp>
          <p:nvSpPr>
            <p:cNvPr id="9" name="Rounded Rectangle 8"/>
            <p:cNvSpPr/>
            <p:nvPr/>
          </p:nvSpPr>
          <p:spPr>
            <a:xfrm>
              <a:off x="2627784" y="1825002"/>
              <a:ext cx="1198166" cy="2069560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155241" y="1922844"/>
              <a:ext cx="143251" cy="27666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3168829" y="3704452"/>
              <a:ext cx="116076" cy="127684"/>
              <a:chOff x="2453209" y="5151638"/>
              <a:chExt cx="191820" cy="211002"/>
            </a:xfrm>
          </p:grpSpPr>
          <p:sp>
            <p:nvSpPr>
              <p:cNvPr id="13" name="Oval 12"/>
              <p:cNvSpPr/>
              <p:nvPr userDrawn="1"/>
            </p:nvSpPr>
            <p:spPr>
              <a:xfrm>
                <a:off x="2453209" y="5151638"/>
                <a:ext cx="191820" cy="211002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  <p:sp>
            <p:nvSpPr>
              <p:cNvPr id="14" name="Rounded Rectangle 13"/>
              <p:cNvSpPr/>
              <p:nvPr userDrawn="1"/>
            </p:nvSpPr>
            <p:spPr>
              <a:xfrm>
                <a:off x="2505251" y="5208531"/>
                <a:ext cx="87734" cy="97215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</p:grpSp>
      </p:grpSp>
      <p:sp>
        <p:nvSpPr>
          <p:cNvPr id="7" name="Picture Placeholder 2"/>
          <p:cNvSpPr>
            <a:spLocks noGrp="1"/>
          </p:cNvSpPr>
          <p:nvPr userDrawn="1">
            <p:ph type="pic" idx="1" hasCustomPrompt="1"/>
          </p:nvPr>
        </p:nvSpPr>
        <p:spPr>
          <a:xfrm>
            <a:off x="745941" y="3356571"/>
            <a:ext cx="857381" cy="34715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2182896" y="4022498"/>
            <a:ext cx="973913" cy="4319761"/>
            <a:chOff x="2627784" y="1825002"/>
            <a:chExt cx="1198166" cy="2069560"/>
          </a:xfrm>
        </p:grpSpPr>
        <p:sp>
          <p:nvSpPr>
            <p:cNvPr id="17" name="Rounded Rectangle 16"/>
            <p:cNvSpPr/>
            <p:nvPr/>
          </p:nvSpPr>
          <p:spPr>
            <a:xfrm>
              <a:off x="2627784" y="1825002"/>
              <a:ext cx="1198166" cy="2069560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155241" y="1922844"/>
              <a:ext cx="143251" cy="27666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3168829" y="3704452"/>
              <a:ext cx="116076" cy="127684"/>
              <a:chOff x="2453209" y="5151638"/>
              <a:chExt cx="191820" cy="211002"/>
            </a:xfrm>
          </p:grpSpPr>
          <p:sp>
            <p:nvSpPr>
              <p:cNvPr id="20" name="Oval 19"/>
              <p:cNvSpPr/>
              <p:nvPr userDrawn="1"/>
            </p:nvSpPr>
            <p:spPr>
              <a:xfrm>
                <a:off x="2453209" y="5151638"/>
                <a:ext cx="191820" cy="211002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  <p:sp>
            <p:nvSpPr>
              <p:cNvPr id="21" name="Rounded Rectangle 20"/>
              <p:cNvSpPr/>
              <p:nvPr userDrawn="1"/>
            </p:nvSpPr>
            <p:spPr>
              <a:xfrm>
                <a:off x="2505251" y="5208531"/>
                <a:ext cx="87734" cy="97215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</p:grpSp>
      </p:grpSp>
      <p:sp>
        <p:nvSpPr>
          <p:cNvPr id="22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2238314" y="4413807"/>
            <a:ext cx="857381" cy="34715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3675270" y="2664265"/>
            <a:ext cx="973913" cy="4319761"/>
            <a:chOff x="2627784" y="1825002"/>
            <a:chExt cx="1198166" cy="2069560"/>
          </a:xfrm>
        </p:grpSpPr>
        <p:sp>
          <p:nvSpPr>
            <p:cNvPr id="24" name="Rounded Rectangle 23"/>
            <p:cNvSpPr/>
            <p:nvPr/>
          </p:nvSpPr>
          <p:spPr>
            <a:xfrm>
              <a:off x="2627784" y="1825002"/>
              <a:ext cx="1198166" cy="2069560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155241" y="1922844"/>
              <a:ext cx="143251" cy="27666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3168829" y="3704452"/>
              <a:ext cx="116076" cy="127684"/>
              <a:chOff x="2453209" y="5151638"/>
              <a:chExt cx="191820" cy="211002"/>
            </a:xfrm>
          </p:grpSpPr>
          <p:sp>
            <p:nvSpPr>
              <p:cNvPr id="27" name="Oval 26"/>
              <p:cNvSpPr/>
              <p:nvPr userDrawn="1"/>
            </p:nvSpPr>
            <p:spPr>
              <a:xfrm>
                <a:off x="2453209" y="5151638"/>
                <a:ext cx="191820" cy="211002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  <p:sp>
            <p:nvSpPr>
              <p:cNvPr id="28" name="Rounded Rectangle 27"/>
              <p:cNvSpPr/>
              <p:nvPr userDrawn="1"/>
            </p:nvSpPr>
            <p:spPr>
              <a:xfrm>
                <a:off x="2505251" y="5208531"/>
                <a:ext cx="87734" cy="97215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</p:grpSp>
      </p:grpSp>
      <p:sp>
        <p:nvSpPr>
          <p:cNvPr id="29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3730687" y="3055576"/>
            <a:ext cx="857381" cy="34715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grpSp>
        <p:nvGrpSpPr>
          <p:cNvPr id="30" name="Group 29"/>
          <p:cNvGrpSpPr/>
          <p:nvPr userDrawn="1"/>
        </p:nvGrpSpPr>
        <p:grpSpPr>
          <a:xfrm>
            <a:off x="5167642" y="4516337"/>
            <a:ext cx="973913" cy="4319761"/>
            <a:chOff x="2627784" y="1825002"/>
            <a:chExt cx="1198166" cy="2069560"/>
          </a:xfrm>
        </p:grpSpPr>
        <p:sp>
          <p:nvSpPr>
            <p:cNvPr id="31" name="Rounded Rectangle 30"/>
            <p:cNvSpPr/>
            <p:nvPr/>
          </p:nvSpPr>
          <p:spPr>
            <a:xfrm>
              <a:off x="2627784" y="1825002"/>
              <a:ext cx="1198166" cy="2069560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155241" y="1922844"/>
              <a:ext cx="143251" cy="27666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51435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ko-KR" altLang="en-US" sz="2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cs typeface="+mn-cs"/>
              </a:endParaRPr>
            </a:p>
          </p:txBody>
        </p:sp>
        <p:grpSp>
          <p:nvGrpSpPr>
            <p:cNvPr id="33" name="Group 32"/>
            <p:cNvGrpSpPr/>
            <p:nvPr/>
          </p:nvGrpSpPr>
          <p:grpSpPr>
            <a:xfrm>
              <a:off x="3168829" y="3704452"/>
              <a:ext cx="116076" cy="127684"/>
              <a:chOff x="2453209" y="5151638"/>
              <a:chExt cx="191820" cy="211002"/>
            </a:xfrm>
          </p:grpSpPr>
          <p:sp>
            <p:nvSpPr>
              <p:cNvPr id="34" name="Oval 33"/>
              <p:cNvSpPr/>
              <p:nvPr userDrawn="1"/>
            </p:nvSpPr>
            <p:spPr>
              <a:xfrm>
                <a:off x="2453209" y="5151638"/>
                <a:ext cx="191820" cy="211002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  <p:sp>
            <p:nvSpPr>
              <p:cNvPr id="35" name="Rounded Rectangle 34"/>
              <p:cNvSpPr/>
              <p:nvPr userDrawn="1"/>
            </p:nvSpPr>
            <p:spPr>
              <a:xfrm>
                <a:off x="2505251" y="5208531"/>
                <a:ext cx="87734" cy="97215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51435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ko-KR" altLang="en-US" sz="21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cs typeface="+mn-cs"/>
                </a:endParaRPr>
              </a:p>
            </p:txBody>
          </p:sp>
        </p:grpSp>
      </p:grpSp>
      <p:sp>
        <p:nvSpPr>
          <p:cNvPr id="3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223060" y="4907648"/>
            <a:ext cx="857381" cy="34715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37" name="Rectangle 36"/>
          <p:cNvSpPr/>
          <p:nvPr userDrawn="1"/>
        </p:nvSpPr>
        <p:spPr>
          <a:xfrm>
            <a:off x="1" y="0"/>
            <a:ext cx="6831378" cy="1664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4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7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Title 1"/>
          <p:cNvSpPr>
            <a:spLocks noGrp="1"/>
          </p:cNvSpPr>
          <p:nvPr>
            <p:ph type="title" hasCustomPrompt="1"/>
          </p:nvPr>
        </p:nvSpPr>
        <p:spPr>
          <a:xfrm>
            <a:off x="0" y="49565"/>
            <a:ext cx="6858000" cy="1495539"/>
          </a:xfrm>
          <a:prstGeom prst="rect">
            <a:avLst/>
          </a:prstGeom>
        </p:spPr>
        <p:txBody>
          <a:bodyPr anchor="ctr"/>
          <a:lstStyle>
            <a:lvl1pPr algn="l">
              <a:defRPr sz="2700" b="1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41" name="Picture 2" descr="D:\KBM-정애\014-Fullppt\PNG이미지\paper-bulb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011" y="203729"/>
            <a:ext cx="357930" cy="136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37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000" b="0" baseline="0"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sp>
        <p:nvSpPr>
          <p:cNvPr id="12" name="Rounded Rectangle 11"/>
          <p:cNvSpPr/>
          <p:nvPr userDrawn="1"/>
        </p:nvSpPr>
        <p:spPr>
          <a:xfrm>
            <a:off x="265507" y="2179358"/>
            <a:ext cx="2137380" cy="7028033"/>
          </a:xfrm>
          <a:prstGeom prst="roundRect">
            <a:avLst>
              <a:gd name="adj" fmla="val 396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5" name="Rounded Rectangle 14"/>
          <p:cNvSpPr/>
          <p:nvPr userDrawn="1"/>
        </p:nvSpPr>
        <p:spPr>
          <a:xfrm>
            <a:off x="398949" y="2595187"/>
            <a:ext cx="81390" cy="6240911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6" name="Half Frame 15"/>
          <p:cNvSpPr/>
          <p:nvPr userDrawn="1"/>
        </p:nvSpPr>
        <p:spPr>
          <a:xfrm rot="5400000">
            <a:off x="1649130" y="2680037"/>
            <a:ext cx="967453" cy="376748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-1953" y="0"/>
            <a:ext cx="1188132" cy="990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pic>
        <p:nvPicPr>
          <p:cNvPr id="3074" name="Picture 2" descr="E:\002-KIMS BUSINESS\007-02-Fullslidesppt-Contents\20161228\02-edu\bulb-item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13" y="1806964"/>
            <a:ext cx="1188132" cy="67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E:\002-KIMS BUSINESS\007-02-Fullslidesppt-Contents\20161228\02-edu\bulb-item.png"/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>
            <a:fillRect/>
          </a:stretch>
        </p:blipFill>
        <p:spPr bwMode="auto">
          <a:xfrm>
            <a:off x="592114" y="1806964"/>
            <a:ext cx="594066" cy="6771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-1953" y="0"/>
            <a:ext cx="1188132" cy="990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pic>
        <p:nvPicPr>
          <p:cNvPr id="3074" name="Picture 2" descr="E:\002-KIMS BUSINESS\007-02-Fullslidesppt-Contents\20161228\02-edu\bulb-item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52" y="5646412"/>
            <a:ext cx="709124" cy="4041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6547845"/>
            <a:ext cx="6858000" cy="335815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37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347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4" name="Oval 3"/>
          <p:cNvSpPr/>
          <p:nvPr userDrawn="1"/>
        </p:nvSpPr>
        <p:spPr>
          <a:xfrm>
            <a:off x="3032671" y="5507729"/>
            <a:ext cx="810090" cy="2080231"/>
          </a:xfrm>
          <a:prstGeom prst="ellipse">
            <a:avLst/>
          </a:prstGeom>
          <a:solidFill>
            <a:schemeClr val="accent1"/>
          </a:solidFill>
          <a:ln w="635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pic>
        <p:nvPicPr>
          <p:cNvPr id="5" name="Picture 2" descr="E:\002-KIMS BUSINESS\007-02-Fullslidesppt-Contents\20161228\02-edu\bulb-item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043" y="5797408"/>
            <a:ext cx="263346" cy="1500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37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347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0" y="9559333"/>
            <a:ext cx="6858000" cy="3466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0" y="0"/>
            <a:ext cx="6858000" cy="1386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asic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37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347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07631" y="178358"/>
            <a:ext cx="6642738" cy="954928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349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bg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459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bg1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0" y="2595713"/>
            <a:ext cx="1620180" cy="36054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1745940" y="2595713"/>
            <a:ext cx="1620180" cy="36054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491880" y="2595713"/>
            <a:ext cx="1620180" cy="36054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5237820" y="2595713"/>
            <a:ext cx="1620180" cy="360542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0" y="6201139"/>
            <a:ext cx="1620000" cy="30510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1746000" y="6201139"/>
            <a:ext cx="1620000" cy="30510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3492000" y="6201139"/>
            <a:ext cx="1620000" cy="30510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>
          <a:xfrm>
            <a:off x="5238000" y="6201139"/>
            <a:ext cx="1620000" cy="30510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647034"/>
            <a:ext cx="6858000" cy="4258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349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459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3" descr="D:\Fullppt\005-PNG이미지\노트북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832" y="2179360"/>
            <a:ext cx="5422703" cy="7082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385110" y="3132052"/>
            <a:ext cx="2598913" cy="493538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350658" y="6478504"/>
            <a:ext cx="2268252" cy="19415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>
          <a:xfrm>
            <a:off x="467916" y="2469622"/>
            <a:ext cx="5915025" cy="4120620"/>
          </a:xfrm>
        </p:spPr>
        <p:txBody>
          <a:bodyPr anchor="b"/>
          <a:lstStyle>
            <a:lvl1pPr>
              <a:defRPr sz="3375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 hasCustomPrompt="1"/>
          </p:nvPr>
        </p:nvSpPr>
        <p:spPr>
          <a:xfrm>
            <a:off x="467916" y="6629225"/>
            <a:ext cx="5915025" cy="2166937"/>
          </a:xfrm>
        </p:spPr>
        <p:txBody>
          <a:bodyPr/>
          <a:lstStyle>
            <a:lvl1pPr marL="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1015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A52E702C-C054-4DE4-9A3D-71FDCAA17715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349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459267"/>
            <a:ext cx="6858000" cy="554729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3389156"/>
            <a:ext cx="6858000" cy="4258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pic>
        <p:nvPicPr>
          <p:cNvPr id="6" name="Picture 2" descr="D:\Fullppt\PNG이미지\핸드폰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7406" y="2007260"/>
            <a:ext cx="2151954" cy="6691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5535234" y="2263412"/>
            <a:ext cx="756084" cy="492286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232452" y="2428852"/>
            <a:ext cx="1241075" cy="492286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-1"/>
            <a:ext cx="2294874" cy="990600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3645024" y="0"/>
            <a:ext cx="27000" cy="9906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3672024" y="2526334"/>
            <a:ext cx="135000" cy="48533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-2"/>
            <a:ext cx="6858000" cy="59252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348880" y="349811"/>
            <a:ext cx="4509120" cy="1109456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348880" y="1459267"/>
            <a:ext cx="4509120" cy="55472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-1"/>
            <a:ext cx="2294874" cy="990600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2359852" y="2179360"/>
            <a:ext cx="2294874" cy="772664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792538"/>
            <a:ext cx="4833156" cy="83209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6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01716" y="376495"/>
            <a:ext cx="1458162" cy="91530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1667891" y="376495"/>
            <a:ext cx="1458162" cy="91530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3234065" y="376495"/>
            <a:ext cx="1458162" cy="91530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4833156" y="515174"/>
            <a:ext cx="1620000" cy="41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4833156" y="5230364"/>
            <a:ext cx="1620000" cy="41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2989660" y="515174"/>
            <a:ext cx="1620000" cy="41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2989660" y="5230364"/>
            <a:ext cx="1620000" cy="4160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96652" y="6339822"/>
            <a:ext cx="6561348" cy="1109456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96652" y="7449278"/>
            <a:ext cx="6561348" cy="554729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05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9559333"/>
            <a:ext cx="6858000" cy="3466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6858000" cy="13866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7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350658" y="653855"/>
            <a:ext cx="2484096" cy="540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2996952" y="653855"/>
            <a:ext cx="3510390" cy="25653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2996952" y="3496661"/>
            <a:ext cx="1080000" cy="25653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4212147" y="3496661"/>
            <a:ext cx="1080000" cy="25653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5427342" y="3496661"/>
            <a:ext cx="1080000" cy="256533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9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apes se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181985" y="178359"/>
            <a:ext cx="6509923" cy="104613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04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r>
              <a:rPr lang="en-US" altLang="ko-KR" dirty="0"/>
              <a:t>Fully Editable Shapes</a:t>
            </a: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37811"/>
            <a:ext cx="6858000" cy="110945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sp>
        <p:nvSpPr>
          <p:cNvPr id="11" name="Rounded Rectangle 10"/>
          <p:cNvSpPr/>
          <p:nvPr userDrawn="1"/>
        </p:nvSpPr>
        <p:spPr>
          <a:xfrm>
            <a:off x="265507" y="2179358"/>
            <a:ext cx="2137380" cy="7028033"/>
          </a:xfrm>
          <a:prstGeom prst="roundRect">
            <a:avLst>
              <a:gd name="adj" fmla="val 3968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7" name="Rounded Rectangle 16"/>
          <p:cNvSpPr/>
          <p:nvPr userDrawn="1"/>
        </p:nvSpPr>
        <p:spPr>
          <a:xfrm>
            <a:off x="398949" y="2595187"/>
            <a:ext cx="81390" cy="6240911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  <p:sp>
        <p:nvSpPr>
          <p:cNvPr id="18" name="Half Frame 17"/>
          <p:cNvSpPr/>
          <p:nvPr userDrawn="1"/>
        </p:nvSpPr>
        <p:spPr>
          <a:xfrm rot="5400000">
            <a:off x="1649130" y="2680037"/>
            <a:ext cx="967453" cy="376748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143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ko-KR" altLang="en-US" sz="2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 hasCustomPrompt="1"/>
          </p:nvPr>
        </p:nvSpPr>
        <p:spPr>
          <a:xfrm>
            <a:off x="471488" y="2637014"/>
            <a:ext cx="2914650" cy="6285266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 hasCustomPrompt="1"/>
          </p:nvPr>
        </p:nvSpPr>
        <p:spPr>
          <a:xfrm>
            <a:off x="3471863" y="2637014"/>
            <a:ext cx="2914650" cy="6285266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9913A18D-7CAA-433E-81D7-15FD20C871F0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>
          <a:xfrm>
            <a:off x="472381" y="527404"/>
            <a:ext cx="5915025" cy="1914702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 hasCustomPrompt="1"/>
          </p:nvPr>
        </p:nvSpPr>
        <p:spPr>
          <a:xfrm>
            <a:off x="472381" y="2428347"/>
            <a:ext cx="2901255" cy="1190095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 hasCustomPrompt="1"/>
          </p:nvPr>
        </p:nvSpPr>
        <p:spPr>
          <a:xfrm>
            <a:off x="472381" y="3618442"/>
            <a:ext cx="2901255" cy="5322183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 hasCustomPrompt="1"/>
          </p:nvPr>
        </p:nvSpPr>
        <p:spPr>
          <a:xfrm>
            <a:off x="3471863" y="2428347"/>
            <a:ext cx="2915543" cy="1190095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 hasCustomPrompt="1"/>
          </p:nvPr>
        </p:nvSpPr>
        <p:spPr>
          <a:xfrm>
            <a:off x="3471863" y="3618442"/>
            <a:ext cx="2915543" cy="5322183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8E20D15F-C05E-45B0-9E75-E5B5AED4114E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แทนหมายเลขสไลด์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FF57FF45-FB63-4FBF-918E-6C13804B2D46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หมายเลขสไลด์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87970875-BE7D-4968-9849-9CC77AEC1663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>
          <a:xfrm>
            <a:off x="472381" y="660400"/>
            <a:ext cx="2211883" cy="23114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 hasCustomPrompt="1"/>
          </p:nvPr>
        </p:nvSpPr>
        <p:spPr>
          <a:xfrm>
            <a:off x="2915543" y="1426281"/>
            <a:ext cx="3471863" cy="7039681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 hasCustomPrompt="1"/>
          </p:nvPr>
        </p:nvSpPr>
        <p:spPr>
          <a:xfrm>
            <a:off x="472381" y="2971800"/>
            <a:ext cx="2211883" cy="5505627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7400" indent="0">
              <a:buNone/>
              <a:defRPr sz="565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2716FC34-AF73-455B-B6AC-8524E7CCEABD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 hasCustomPrompt="1"/>
          </p:nvPr>
        </p:nvSpPr>
        <p:spPr>
          <a:xfrm>
            <a:off x="472381" y="660400"/>
            <a:ext cx="2211883" cy="2311400"/>
          </a:xfrm>
        </p:spPr>
        <p:txBody>
          <a:bodyPr anchor="b"/>
          <a:lstStyle>
            <a:lvl1pPr>
              <a:defRPr sz="18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 hasCustomPrompt="1"/>
          </p:nvPr>
        </p:nvSpPr>
        <p:spPr>
          <a:xfrm>
            <a:off x="2915543" y="1426281"/>
            <a:ext cx="3471863" cy="7039681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r>
              <a:rPr lang="th-TH"/>
              <a:t>คลิกไอคอนเพื่อเพิ่มรูปภาพ</a:t>
            </a:r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 hasCustomPrompt="1"/>
          </p:nvPr>
        </p:nvSpPr>
        <p:spPr>
          <a:xfrm>
            <a:off x="472381" y="2971800"/>
            <a:ext cx="2211883" cy="5505627"/>
          </a:xfrm>
        </p:spPr>
        <p:txBody>
          <a:bodyPr/>
          <a:lstStyle>
            <a:lvl1pPr marL="0" indent="0">
              <a:buNone/>
              <a:defRPr sz="900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7400" indent="0">
              <a:buNone/>
              <a:defRPr sz="565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514350">
              <a:defRPr/>
            </a:pPr>
            <a:fld id="{CB4ED8A8-5C5C-4417-94E3-5C97363FCF57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แทนหมายเลขสไลด์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71488" y="527404"/>
            <a:ext cx="5915025" cy="19147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71488" y="2637014"/>
            <a:ext cx="5915025" cy="62852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71488" y="9181395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514350">
              <a:defRPr/>
            </a:pPr>
            <a:fld id="{0E7DA4D5-A62F-4E96-9587-1572B11FD043}" type="datetime1">
              <a:rPr lang="th-TH" smtClean="0">
                <a:solidFill>
                  <a:prstClr val="black">
                    <a:tint val="75000"/>
                  </a:prstClr>
                </a:solidFill>
              </a:rPr>
              <a:t>09/02/6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2271713" y="9181395"/>
            <a:ext cx="2314575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514350">
              <a:defRPr/>
            </a:pPr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แทนหมายเลขสไลด์ 5"/>
          <p:cNvSpPr>
            <a:spLocks noGrp="1"/>
          </p:cNvSpPr>
          <p:nvPr>
            <p:ph type="sldNum" sz="quarter" idx="4"/>
          </p:nvPr>
        </p:nvSpPr>
        <p:spPr>
          <a:xfrm>
            <a:off x="4843463" y="9181395"/>
            <a:ext cx="1543050" cy="52740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514350">
              <a:defRPr/>
            </a:pPr>
            <a:fld id="{913F21D7-7E49-43BA-B424-47CE1BDC8BAC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514350" rtl="0" eaLnBrk="1" latinLnBrk="0" hangingPunct="1">
        <a:lnSpc>
          <a:spcPct val="9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905" indent="-128905" algn="l" defTabSz="514350" rtl="0" eaLnBrk="1" latinLnBrk="0" hangingPunct="1">
        <a:lnSpc>
          <a:spcPct val="90000"/>
        </a:lnSpc>
        <a:spcBef>
          <a:spcPts val="565"/>
        </a:spcBef>
        <a:buFont typeface="Arial" panose="020B0604020202020204" pitchFamily="34" charset="0"/>
        <a:buChar char="•"/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386080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43255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3pPr>
      <a:lvl4pPr marL="900430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157605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414780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905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57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6895" indent="-213995" algn="l" defTabSz="6858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</p:sldLayoutIdLst>
  <p:txStyles>
    <p:titleStyle>
      <a:lvl1pPr algn="ctr" defTabSz="685800" rtl="0" eaLnBrk="1" latinLnBrk="1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6895" indent="-213995" algn="l" defTabSz="6858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1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783" y="20390"/>
            <a:ext cx="718682" cy="848045"/>
          </a:xfrm>
          <a:prstGeom prst="rect">
            <a:avLst/>
          </a:prstGeom>
        </p:spPr>
      </p:pic>
      <p:sp>
        <p:nvSpPr>
          <p:cNvPr id="59" name="สี่เหลี่ยมผืนผ้า: มุมมนเดียว 58"/>
          <p:cNvSpPr/>
          <p:nvPr/>
        </p:nvSpPr>
        <p:spPr>
          <a:xfrm>
            <a:off x="222885" y="4858385"/>
            <a:ext cx="1591310" cy="314960"/>
          </a:xfrm>
          <a:prstGeom prst="round1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14350">
              <a:defRPr/>
            </a:pPr>
            <a:r>
              <a:rPr lang="th-TH" sz="16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ฏิบัติงานเดิม</a:t>
            </a:r>
            <a:endParaRPr lang="th-TH" sz="16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62" name="กลุ่ม 61"/>
          <p:cNvGrpSpPr/>
          <p:nvPr/>
        </p:nvGrpSpPr>
        <p:grpSpPr>
          <a:xfrm>
            <a:off x="5794375" y="8785225"/>
            <a:ext cx="1007110" cy="822325"/>
            <a:chOff x="395536" y="1376189"/>
            <a:chExt cx="3286833" cy="3490091"/>
          </a:xfrm>
        </p:grpSpPr>
        <p:grpSp>
          <p:nvGrpSpPr>
            <p:cNvPr id="63" name="Group 3"/>
            <p:cNvGrpSpPr/>
            <p:nvPr/>
          </p:nvGrpSpPr>
          <p:grpSpPr>
            <a:xfrm>
              <a:off x="395536" y="1376189"/>
              <a:ext cx="3286833" cy="3490091"/>
              <a:chOff x="4848046" y="3681671"/>
              <a:chExt cx="2758049" cy="2928608"/>
            </a:xfrm>
            <a:solidFill>
              <a:srgbClr val="797B4F"/>
            </a:solidFill>
          </p:grpSpPr>
          <p:sp>
            <p:nvSpPr>
              <p:cNvPr id="119" name="Rounded Rectangle 4"/>
              <p:cNvSpPr/>
              <p:nvPr/>
            </p:nvSpPr>
            <p:spPr>
              <a:xfrm>
                <a:off x="5903273" y="6071006"/>
                <a:ext cx="631463" cy="131555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20" name="Rounded Rectangle 5"/>
              <p:cNvSpPr/>
              <p:nvPr/>
            </p:nvSpPr>
            <p:spPr>
              <a:xfrm>
                <a:off x="5929584" y="6274865"/>
                <a:ext cx="578841" cy="131555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21" name="Rounded Rectangle 6"/>
              <p:cNvSpPr/>
              <p:nvPr/>
            </p:nvSpPr>
            <p:spPr>
              <a:xfrm>
                <a:off x="5982205" y="6478724"/>
                <a:ext cx="473597" cy="131555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22" name="Rounded Rectangle 7"/>
              <p:cNvSpPr/>
              <p:nvPr/>
            </p:nvSpPr>
            <p:spPr>
              <a:xfrm rot="2700000">
                <a:off x="7086448" y="4038815"/>
                <a:ext cx="144000" cy="360000"/>
              </a:xfrm>
              <a:prstGeom prst="roundRect">
                <a:avLst>
                  <a:gd name="adj" fmla="val 50000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black"/>
                  </a:solidFill>
                  <a:latin typeface="Arial" panose="020B0604020202020204"/>
                </a:endParaRPr>
              </a:p>
            </p:txBody>
          </p:sp>
          <p:sp>
            <p:nvSpPr>
              <p:cNvPr id="123" name="Rounded Rectangle 8"/>
              <p:cNvSpPr/>
              <p:nvPr/>
            </p:nvSpPr>
            <p:spPr>
              <a:xfrm rot="18900000" flipH="1">
                <a:off x="5218102" y="4038815"/>
                <a:ext cx="144000" cy="360000"/>
              </a:xfrm>
              <a:prstGeom prst="roundRect">
                <a:avLst>
                  <a:gd name="adj" fmla="val 50000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black"/>
                  </a:solidFill>
                  <a:latin typeface="Arial" panose="020B0604020202020204"/>
                </a:endParaRPr>
              </a:p>
            </p:txBody>
          </p:sp>
          <p:sp>
            <p:nvSpPr>
              <p:cNvPr id="124" name="Rounded Rectangle 9"/>
              <p:cNvSpPr/>
              <p:nvPr/>
            </p:nvSpPr>
            <p:spPr>
              <a:xfrm>
                <a:off x="6155070" y="3681671"/>
                <a:ext cx="144000" cy="360000"/>
              </a:xfrm>
              <a:prstGeom prst="roundRect">
                <a:avLst>
                  <a:gd name="adj" fmla="val 50000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black"/>
                  </a:solidFill>
                  <a:latin typeface="Arial" panose="020B0604020202020204"/>
                </a:endParaRPr>
              </a:p>
            </p:txBody>
          </p:sp>
          <p:sp>
            <p:nvSpPr>
              <p:cNvPr id="125" name="Rounded Rectangle 10"/>
              <p:cNvSpPr/>
              <p:nvPr/>
            </p:nvSpPr>
            <p:spPr>
              <a:xfrm rot="5400000">
                <a:off x="7354095" y="4745637"/>
                <a:ext cx="144000" cy="360000"/>
              </a:xfrm>
              <a:prstGeom prst="roundRect">
                <a:avLst>
                  <a:gd name="adj" fmla="val 50000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 dirty="0">
                  <a:solidFill>
                    <a:prstClr val="black"/>
                  </a:solidFill>
                  <a:latin typeface="Arial" panose="020B0604020202020204"/>
                </a:endParaRPr>
              </a:p>
            </p:txBody>
          </p:sp>
          <p:sp>
            <p:nvSpPr>
              <p:cNvPr id="126" name="Rounded Rectangle 11"/>
              <p:cNvSpPr/>
              <p:nvPr/>
            </p:nvSpPr>
            <p:spPr>
              <a:xfrm rot="16200000" flipH="1">
                <a:off x="4956046" y="4745638"/>
                <a:ext cx="144000" cy="360000"/>
              </a:xfrm>
              <a:prstGeom prst="roundRect">
                <a:avLst>
                  <a:gd name="adj" fmla="val 50000"/>
                </a:avLst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black"/>
                  </a:solidFill>
                  <a:latin typeface="Arial" panose="020B0604020202020204"/>
                </a:endParaRPr>
              </a:p>
            </p:txBody>
          </p:sp>
        </p:grpSp>
        <p:grpSp>
          <p:nvGrpSpPr>
            <p:cNvPr id="64" name="Group 12"/>
            <p:cNvGrpSpPr/>
            <p:nvPr/>
          </p:nvGrpSpPr>
          <p:grpSpPr>
            <a:xfrm>
              <a:off x="1195903" y="1998538"/>
              <a:ext cx="1670013" cy="2047118"/>
              <a:chOff x="1195903" y="1537915"/>
              <a:chExt cx="1670013" cy="2047118"/>
            </a:xfrm>
            <a:solidFill>
              <a:srgbClr val="797B4F"/>
            </a:solidFill>
          </p:grpSpPr>
          <p:sp>
            <p:nvSpPr>
              <p:cNvPr id="65" name="Oval 21"/>
              <p:cNvSpPr>
                <a:spLocks noChangeAspect="1"/>
              </p:cNvSpPr>
              <p:nvPr/>
            </p:nvSpPr>
            <p:spPr>
              <a:xfrm>
                <a:off x="1414470" y="1768048"/>
                <a:ext cx="264724" cy="266936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66" name="Oval 21"/>
              <p:cNvSpPr>
                <a:spLocks noChangeAspect="1"/>
              </p:cNvSpPr>
              <p:nvPr/>
            </p:nvSpPr>
            <p:spPr>
              <a:xfrm>
                <a:off x="1323964" y="1909930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67" name="Oval 21"/>
              <p:cNvSpPr>
                <a:spLocks noChangeAspect="1"/>
              </p:cNvSpPr>
              <p:nvPr/>
            </p:nvSpPr>
            <p:spPr>
              <a:xfrm rot="21050853">
                <a:off x="1326433" y="2753031"/>
                <a:ext cx="173268" cy="174716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68" name="Oval 21"/>
              <p:cNvSpPr>
                <a:spLocks noChangeAspect="1"/>
              </p:cNvSpPr>
              <p:nvPr/>
            </p:nvSpPr>
            <p:spPr>
              <a:xfrm rot="288847">
                <a:off x="1195903" y="2266763"/>
                <a:ext cx="222367" cy="224225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69" name="Oval 21"/>
              <p:cNvSpPr>
                <a:spLocks noChangeAspect="1"/>
              </p:cNvSpPr>
              <p:nvPr/>
            </p:nvSpPr>
            <p:spPr>
              <a:xfrm>
                <a:off x="1414470" y="2278418"/>
                <a:ext cx="222367" cy="224225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0" name="Oval 21"/>
              <p:cNvSpPr>
                <a:spLocks noChangeAspect="1"/>
              </p:cNvSpPr>
              <p:nvPr/>
            </p:nvSpPr>
            <p:spPr>
              <a:xfrm>
                <a:off x="1231800" y="2460930"/>
                <a:ext cx="309554" cy="312141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1" name="Oval 21"/>
              <p:cNvSpPr>
                <a:spLocks noChangeAspect="1"/>
              </p:cNvSpPr>
              <p:nvPr/>
            </p:nvSpPr>
            <p:spPr>
              <a:xfrm>
                <a:off x="1985429" y="2143218"/>
                <a:ext cx="282537" cy="284898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2" name="Oval 21"/>
              <p:cNvSpPr>
                <a:spLocks noChangeAspect="1"/>
              </p:cNvSpPr>
              <p:nvPr/>
            </p:nvSpPr>
            <p:spPr>
              <a:xfrm rot="283757">
                <a:off x="1665484" y="3272892"/>
                <a:ext cx="309554" cy="312141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3" name="Oval 21"/>
              <p:cNvSpPr>
                <a:spLocks noChangeAspect="1"/>
              </p:cNvSpPr>
              <p:nvPr/>
            </p:nvSpPr>
            <p:spPr>
              <a:xfrm rot="21364806">
                <a:off x="1656905" y="1674846"/>
                <a:ext cx="267508" cy="269744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4" name="Oval 21"/>
              <p:cNvSpPr>
                <a:spLocks noChangeAspect="1"/>
              </p:cNvSpPr>
              <p:nvPr/>
            </p:nvSpPr>
            <p:spPr>
              <a:xfrm>
                <a:off x="1563017" y="1930545"/>
                <a:ext cx="424361" cy="427906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5" name="Oval 21"/>
              <p:cNvSpPr>
                <a:spLocks noChangeAspect="1"/>
              </p:cNvSpPr>
              <p:nvPr/>
            </p:nvSpPr>
            <p:spPr>
              <a:xfrm rot="21145186">
                <a:off x="1260512" y="1980363"/>
                <a:ext cx="333550" cy="336337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6" name="Oval 21"/>
              <p:cNvSpPr>
                <a:spLocks noChangeAspect="1"/>
              </p:cNvSpPr>
              <p:nvPr/>
            </p:nvSpPr>
            <p:spPr>
              <a:xfrm rot="232827">
                <a:off x="1766846" y="2371713"/>
                <a:ext cx="405789" cy="40918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7" name="Oval 21"/>
              <p:cNvSpPr>
                <a:spLocks noChangeAspect="1"/>
              </p:cNvSpPr>
              <p:nvPr/>
            </p:nvSpPr>
            <p:spPr>
              <a:xfrm>
                <a:off x="2232245" y="1873583"/>
                <a:ext cx="591365" cy="596307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8" name="Oval 21"/>
              <p:cNvSpPr>
                <a:spLocks noChangeAspect="1"/>
              </p:cNvSpPr>
              <p:nvPr/>
            </p:nvSpPr>
            <p:spPr>
              <a:xfrm>
                <a:off x="1580219" y="1680508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79" name="Oval 21"/>
              <p:cNvSpPr>
                <a:spLocks noChangeAspect="1"/>
              </p:cNvSpPr>
              <p:nvPr/>
            </p:nvSpPr>
            <p:spPr>
              <a:xfrm rot="20203558">
                <a:off x="1468306" y="2867514"/>
                <a:ext cx="139314" cy="140478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0" name="Oval 21"/>
              <p:cNvSpPr>
                <a:spLocks noChangeAspect="1"/>
              </p:cNvSpPr>
              <p:nvPr/>
            </p:nvSpPr>
            <p:spPr>
              <a:xfrm>
                <a:off x="1694605" y="2685223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1" name="Oval 21"/>
              <p:cNvSpPr>
                <a:spLocks noChangeAspect="1"/>
              </p:cNvSpPr>
              <p:nvPr/>
            </p:nvSpPr>
            <p:spPr>
              <a:xfrm rot="375171">
                <a:off x="1800405" y="2755645"/>
                <a:ext cx="216579" cy="21839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2" name="Oval 21"/>
              <p:cNvSpPr>
                <a:spLocks noChangeAspect="1"/>
              </p:cNvSpPr>
              <p:nvPr/>
            </p:nvSpPr>
            <p:spPr>
              <a:xfrm rot="1185792">
                <a:off x="1591521" y="2830231"/>
                <a:ext cx="222367" cy="224225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3" name="Oval 21"/>
              <p:cNvSpPr>
                <a:spLocks noChangeAspect="1"/>
              </p:cNvSpPr>
              <p:nvPr/>
            </p:nvSpPr>
            <p:spPr>
              <a:xfrm>
                <a:off x="1566870" y="2430818"/>
                <a:ext cx="222367" cy="224225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4" name="Oval 21"/>
              <p:cNvSpPr>
                <a:spLocks noChangeAspect="1"/>
              </p:cNvSpPr>
              <p:nvPr/>
            </p:nvSpPr>
            <p:spPr>
              <a:xfrm rot="561415">
                <a:off x="1961493" y="1831077"/>
                <a:ext cx="309554" cy="312141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5" name="Oval 21"/>
              <p:cNvSpPr>
                <a:spLocks noChangeAspect="1"/>
              </p:cNvSpPr>
              <p:nvPr/>
            </p:nvSpPr>
            <p:spPr>
              <a:xfrm rot="375171">
                <a:off x="1487267" y="2639444"/>
                <a:ext cx="216579" cy="21839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6" name="Oval 21"/>
              <p:cNvSpPr>
                <a:spLocks noChangeAspect="1"/>
              </p:cNvSpPr>
              <p:nvPr/>
            </p:nvSpPr>
            <p:spPr>
              <a:xfrm>
                <a:off x="1741171" y="2361128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7" name="Oval 21"/>
              <p:cNvSpPr>
                <a:spLocks noChangeAspect="1"/>
              </p:cNvSpPr>
              <p:nvPr/>
            </p:nvSpPr>
            <p:spPr>
              <a:xfrm>
                <a:off x="1899336" y="2285667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8" name="Oval 21"/>
              <p:cNvSpPr>
                <a:spLocks noChangeAspect="1"/>
              </p:cNvSpPr>
              <p:nvPr/>
            </p:nvSpPr>
            <p:spPr>
              <a:xfrm rot="20859187">
                <a:off x="1875957" y="3147672"/>
                <a:ext cx="196820" cy="198466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89" name="Oval 21"/>
              <p:cNvSpPr>
                <a:spLocks noChangeAspect="1"/>
              </p:cNvSpPr>
              <p:nvPr/>
            </p:nvSpPr>
            <p:spPr>
              <a:xfrm rot="232827">
                <a:off x="2016649" y="3174821"/>
                <a:ext cx="405789" cy="40918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0" name="Oval 21"/>
              <p:cNvSpPr>
                <a:spLocks noChangeAspect="1"/>
              </p:cNvSpPr>
              <p:nvPr/>
            </p:nvSpPr>
            <p:spPr>
              <a:xfrm rot="232827">
                <a:off x="2373855" y="2474192"/>
                <a:ext cx="405789" cy="40918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1" name="Oval 21"/>
              <p:cNvSpPr>
                <a:spLocks noChangeAspect="1"/>
              </p:cNvSpPr>
              <p:nvPr/>
            </p:nvSpPr>
            <p:spPr>
              <a:xfrm>
                <a:off x="2267966" y="2356564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2" name="Oval 21"/>
              <p:cNvSpPr>
                <a:spLocks noChangeAspect="1"/>
              </p:cNvSpPr>
              <p:nvPr/>
            </p:nvSpPr>
            <p:spPr>
              <a:xfrm>
                <a:off x="2091720" y="2905247"/>
                <a:ext cx="282537" cy="284898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3" name="Oval 21"/>
              <p:cNvSpPr>
                <a:spLocks noChangeAspect="1"/>
              </p:cNvSpPr>
              <p:nvPr/>
            </p:nvSpPr>
            <p:spPr>
              <a:xfrm>
                <a:off x="2731788" y="2312226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4" name="Oval 21"/>
              <p:cNvSpPr>
                <a:spLocks noChangeAspect="1"/>
              </p:cNvSpPr>
              <p:nvPr/>
            </p:nvSpPr>
            <p:spPr>
              <a:xfrm rot="375171">
                <a:off x="1770483" y="2955490"/>
                <a:ext cx="216579" cy="218390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5" name="Oval 21"/>
              <p:cNvSpPr>
                <a:spLocks noChangeAspect="1"/>
              </p:cNvSpPr>
              <p:nvPr/>
            </p:nvSpPr>
            <p:spPr>
              <a:xfrm rot="375171">
                <a:off x="2115911" y="2614000"/>
                <a:ext cx="275390" cy="277693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6" name="Oval 21"/>
              <p:cNvSpPr>
                <a:spLocks noChangeAspect="1"/>
              </p:cNvSpPr>
              <p:nvPr/>
            </p:nvSpPr>
            <p:spPr>
              <a:xfrm>
                <a:off x="1984293" y="2894551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7" name="Oval 21"/>
              <p:cNvSpPr>
                <a:spLocks noChangeAspect="1"/>
              </p:cNvSpPr>
              <p:nvPr/>
            </p:nvSpPr>
            <p:spPr>
              <a:xfrm>
                <a:off x="2152479" y="2464579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8" name="Oval 21"/>
              <p:cNvSpPr>
                <a:spLocks noChangeAspect="1"/>
              </p:cNvSpPr>
              <p:nvPr/>
            </p:nvSpPr>
            <p:spPr>
              <a:xfrm>
                <a:off x="2580435" y="2877367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99" name="Oval 21"/>
              <p:cNvSpPr>
                <a:spLocks noChangeAspect="1"/>
              </p:cNvSpPr>
              <p:nvPr/>
            </p:nvSpPr>
            <p:spPr>
              <a:xfrm>
                <a:off x="2000241" y="3039370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0" name="Oval 21"/>
              <p:cNvSpPr>
                <a:spLocks noChangeAspect="1"/>
              </p:cNvSpPr>
              <p:nvPr/>
            </p:nvSpPr>
            <p:spPr>
              <a:xfrm>
                <a:off x="1961493" y="3484382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1" name="Oval 21"/>
              <p:cNvSpPr>
                <a:spLocks noChangeAspect="1"/>
              </p:cNvSpPr>
              <p:nvPr/>
            </p:nvSpPr>
            <p:spPr>
              <a:xfrm>
                <a:off x="1529662" y="3003550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2" name="Oval 21"/>
              <p:cNvSpPr>
                <a:spLocks noChangeAspect="1"/>
              </p:cNvSpPr>
              <p:nvPr/>
            </p:nvSpPr>
            <p:spPr>
              <a:xfrm>
                <a:off x="1648031" y="3057800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3" name="Oval 21"/>
              <p:cNvSpPr>
                <a:spLocks noChangeAspect="1"/>
              </p:cNvSpPr>
              <p:nvPr/>
            </p:nvSpPr>
            <p:spPr>
              <a:xfrm>
                <a:off x="1740222" y="3161559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4" name="Oval 21"/>
              <p:cNvSpPr>
                <a:spLocks noChangeAspect="1"/>
              </p:cNvSpPr>
              <p:nvPr/>
            </p:nvSpPr>
            <p:spPr>
              <a:xfrm>
                <a:off x="2361060" y="2871624"/>
                <a:ext cx="228226" cy="230133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5" name="Oval 21"/>
              <p:cNvSpPr>
                <a:spLocks noChangeAspect="1"/>
              </p:cNvSpPr>
              <p:nvPr/>
            </p:nvSpPr>
            <p:spPr>
              <a:xfrm>
                <a:off x="2329001" y="3119404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6" name="Oval 21"/>
              <p:cNvSpPr>
                <a:spLocks noChangeAspect="1"/>
              </p:cNvSpPr>
              <p:nvPr/>
            </p:nvSpPr>
            <p:spPr>
              <a:xfrm>
                <a:off x="2289480" y="2513009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7" name="Oval 21"/>
              <p:cNvSpPr>
                <a:spLocks noChangeAspect="1"/>
              </p:cNvSpPr>
              <p:nvPr/>
            </p:nvSpPr>
            <p:spPr>
              <a:xfrm>
                <a:off x="2682300" y="2444570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8" name="Oval 21"/>
              <p:cNvSpPr>
                <a:spLocks noChangeAspect="1"/>
              </p:cNvSpPr>
              <p:nvPr/>
            </p:nvSpPr>
            <p:spPr>
              <a:xfrm>
                <a:off x="2749364" y="2506052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09" name="Oval 21"/>
              <p:cNvSpPr>
                <a:spLocks noChangeAspect="1"/>
              </p:cNvSpPr>
              <p:nvPr/>
            </p:nvSpPr>
            <p:spPr>
              <a:xfrm>
                <a:off x="2020432" y="2794749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0" name="Oval 21"/>
              <p:cNvSpPr>
                <a:spLocks noChangeAspect="1"/>
              </p:cNvSpPr>
              <p:nvPr/>
            </p:nvSpPr>
            <p:spPr>
              <a:xfrm>
                <a:off x="1642196" y="3210761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1" name="Oval 21"/>
              <p:cNvSpPr>
                <a:spLocks noChangeAspect="1"/>
              </p:cNvSpPr>
              <p:nvPr/>
            </p:nvSpPr>
            <p:spPr>
              <a:xfrm>
                <a:off x="2148211" y="1600868"/>
                <a:ext cx="282537" cy="284898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2" name="Oval 21"/>
              <p:cNvSpPr>
                <a:spLocks noChangeAspect="1"/>
              </p:cNvSpPr>
              <p:nvPr/>
            </p:nvSpPr>
            <p:spPr>
              <a:xfrm>
                <a:off x="1855627" y="1537915"/>
                <a:ext cx="228226" cy="230133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3" name="Oval 21"/>
              <p:cNvSpPr>
                <a:spLocks noChangeAspect="1"/>
              </p:cNvSpPr>
              <p:nvPr/>
            </p:nvSpPr>
            <p:spPr>
              <a:xfrm>
                <a:off x="1920246" y="1755731"/>
                <a:ext cx="134128" cy="13524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4" name="Oval 21"/>
              <p:cNvSpPr>
                <a:spLocks noChangeAspect="1"/>
              </p:cNvSpPr>
              <p:nvPr/>
            </p:nvSpPr>
            <p:spPr>
              <a:xfrm>
                <a:off x="1869089" y="1901516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5" name="Oval 21"/>
              <p:cNvSpPr>
                <a:spLocks noChangeAspect="1"/>
              </p:cNvSpPr>
              <p:nvPr/>
            </p:nvSpPr>
            <p:spPr>
              <a:xfrm>
                <a:off x="2042856" y="1699484"/>
                <a:ext cx="98975" cy="99802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6" name="Oval 21"/>
              <p:cNvSpPr>
                <a:spLocks noChangeAspect="1"/>
              </p:cNvSpPr>
              <p:nvPr/>
            </p:nvSpPr>
            <p:spPr>
              <a:xfrm>
                <a:off x="2436404" y="1732638"/>
                <a:ext cx="152882" cy="154159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7" name="Oval 21"/>
              <p:cNvSpPr>
                <a:spLocks noChangeAspect="1"/>
              </p:cNvSpPr>
              <p:nvPr/>
            </p:nvSpPr>
            <p:spPr>
              <a:xfrm>
                <a:off x="2099216" y="1600868"/>
                <a:ext cx="66122" cy="66674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  <p:sp>
            <p:nvSpPr>
              <p:cNvPr id="118" name="Oval 21"/>
              <p:cNvSpPr>
                <a:spLocks noChangeAspect="1"/>
              </p:cNvSpPr>
              <p:nvPr/>
            </p:nvSpPr>
            <p:spPr>
              <a:xfrm>
                <a:off x="2264289" y="1954875"/>
                <a:ext cx="66122" cy="66674"/>
              </a:xfrm>
              <a:custGeom>
                <a:avLst/>
                <a:gdLst/>
                <a:ahLst/>
                <a:cxnLst/>
                <a:rect l="l" t="t" r="r" b="b"/>
                <a:pathLst>
                  <a:path w="1652142" h="1665940">
                    <a:moveTo>
                      <a:pt x="898689" y="548008"/>
                    </a:moveTo>
                    <a:cubicBezTo>
                      <a:pt x="737950" y="504938"/>
                      <a:pt x="572731" y="600328"/>
                      <a:pt x="529661" y="761066"/>
                    </a:cubicBezTo>
                    <a:cubicBezTo>
                      <a:pt x="486591" y="921805"/>
                      <a:pt x="581980" y="1087025"/>
                      <a:pt x="742719" y="1130094"/>
                    </a:cubicBezTo>
                    <a:cubicBezTo>
                      <a:pt x="903458" y="1173164"/>
                      <a:pt x="1068677" y="1077775"/>
                      <a:pt x="1111747" y="917036"/>
                    </a:cubicBezTo>
                    <a:cubicBezTo>
                      <a:pt x="1154817" y="756297"/>
                      <a:pt x="1059428" y="591077"/>
                      <a:pt x="898689" y="548008"/>
                    </a:cubicBezTo>
                    <a:close/>
                    <a:moveTo>
                      <a:pt x="952303" y="347916"/>
                    </a:moveTo>
                    <a:cubicBezTo>
                      <a:pt x="1223549" y="420596"/>
                      <a:pt x="1384519" y="699404"/>
                      <a:pt x="1311839" y="970650"/>
                    </a:cubicBezTo>
                    <a:cubicBezTo>
                      <a:pt x="1239159" y="1241896"/>
                      <a:pt x="960351" y="1402866"/>
                      <a:pt x="689105" y="1330186"/>
                    </a:cubicBezTo>
                    <a:cubicBezTo>
                      <a:pt x="417859" y="1257506"/>
                      <a:pt x="256889" y="978698"/>
                      <a:pt x="329569" y="707451"/>
                    </a:cubicBezTo>
                    <a:cubicBezTo>
                      <a:pt x="402249" y="436205"/>
                      <a:pt x="681057" y="275235"/>
                      <a:pt x="952303" y="347916"/>
                    </a:cubicBezTo>
                    <a:close/>
                    <a:moveTo>
                      <a:pt x="971799" y="275155"/>
                    </a:moveTo>
                    <a:cubicBezTo>
                      <a:pt x="660368" y="191707"/>
                      <a:pt x="340256" y="376524"/>
                      <a:pt x="256808" y="687955"/>
                    </a:cubicBezTo>
                    <a:cubicBezTo>
                      <a:pt x="173361" y="999387"/>
                      <a:pt x="358178" y="1319499"/>
                      <a:pt x="669609" y="1402947"/>
                    </a:cubicBezTo>
                    <a:cubicBezTo>
                      <a:pt x="981040" y="1486395"/>
                      <a:pt x="1301152" y="1301577"/>
                      <a:pt x="1384600" y="990146"/>
                    </a:cubicBezTo>
                    <a:cubicBezTo>
                      <a:pt x="1468047" y="678715"/>
                      <a:pt x="1283230" y="358603"/>
                      <a:pt x="971799" y="275155"/>
                    </a:cubicBezTo>
                    <a:close/>
                    <a:moveTo>
                      <a:pt x="1652142" y="394531"/>
                    </a:moveTo>
                    <a:lnTo>
                      <a:pt x="1649662" y="403784"/>
                    </a:lnTo>
                    <a:lnTo>
                      <a:pt x="1647140" y="399895"/>
                    </a:lnTo>
                    <a:close/>
                    <a:moveTo>
                      <a:pt x="1158157" y="65026"/>
                    </a:moveTo>
                    <a:lnTo>
                      <a:pt x="1154679" y="271718"/>
                    </a:lnTo>
                    <a:lnTo>
                      <a:pt x="1148331" y="270017"/>
                    </a:lnTo>
                    <a:cubicBezTo>
                      <a:pt x="1200055" y="299127"/>
                      <a:pt x="1246804" y="334821"/>
                      <a:pt x="1286346" y="377149"/>
                    </a:cubicBezTo>
                    <a:lnTo>
                      <a:pt x="1470353" y="331395"/>
                    </a:lnTo>
                    <a:lnTo>
                      <a:pt x="1588305" y="553229"/>
                    </a:lnTo>
                    <a:lnTo>
                      <a:pt x="1457194" y="671432"/>
                    </a:lnTo>
                    <a:cubicBezTo>
                      <a:pt x="1473630" y="731297"/>
                      <a:pt x="1481376" y="793983"/>
                      <a:pt x="1478595" y="857704"/>
                    </a:cubicBezTo>
                    <a:lnTo>
                      <a:pt x="1642362" y="948616"/>
                    </a:lnTo>
                    <a:lnTo>
                      <a:pt x="1577335" y="1191298"/>
                    </a:lnTo>
                    <a:lnTo>
                      <a:pt x="1378614" y="1187955"/>
                    </a:lnTo>
                    <a:cubicBezTo>
                      <a:pt x="1353489" y="1229936"/>
                      <a:pt x="1323048" y="1267799"/>
                      <a:pt x="1288939" y="1301599"/>
                    </a:cubicBezTo>
                    <a:lnTo>
                      <a:pt x="1354201" y="1471932"/>
                    </a:lnTo>
                    <a:lnTo>
                      <a:pt x="1148396" y="1616039"/>
                    </a:lnTo>
                    <a:lnTo>
                      <a:pt x="992294" y="1480516"/>
                    </a:lnTo>
                    <a:lnTo>
                      <a:pt x="1011291" y="1467215"/>
                    </a:lnTo>
                    <a:cubicBezTo>
                      <a:pt x="951500" y="1486565"/>
                      <a:pt x="888271" y="1495869"/>
                      <a:pt x="823805" y="1495510"/>
                    </a:cubicBezTo>
                    <a:lnTo>
                      <a:pt x="729193" y="1665940"/>
                    </a:lnTo>
                    <a:lnTo>
                      <a:pt x="486511" y="1600914"/>
                    </a:lnTo>
                    <a:lnTo>
                      <a:pt x="489790" y="1406012"/>
                    </a:lnTo>
                    <a:cubicBezTo>
                      <a:pt x="438364" y="1376702"/>
                      <a:pt x="391917" y="1340859"/>
                      <a:pt x="352658" y="1298452"/>
                    </a:cubicBezTo>
                    <a:lnTo>
                      <a:pt x="355803" y="1305197"/>
                    </a:lnTo>
                    <a:lnTo>
                      <a:pt x="152856" y="1344512"/>
                    </a:lnTo>
                    <a:lnTo>
                      <a:pt x="46675" y="1116809"/>
                    </a:lnTo>
                    <a:lnTo>
                      <a:pt x="183929" y="1005520"/>
                    </a:lnTo>
                    <a:cubicBezTo>
                      <a:pt x="169279" y="951824"/>
                      <a:pt x="161626" y="895865"/>
                      <a:pt x="161615" y="838915"/>
                    </a:cubicBezTo>
                    <a:lnTo>
                      <a:pt x="0" y="749197"/>
                    </a:lnTo>
                    <a:lnTo>
                      <a:pt x="65026" y="506515"/>
                    </a:lnTo>
                    <a:lnTo>
                      <a:pt x="250227" y="509630"/>
                    </a:lnTo>
                    <a:cubicBezTo>
                      <a:pt x="275353" y="465291"/>
                      <a:pt x="305693" y="424864"/>
                      <a:pt x="340015" y="388679"/>
                    </a:cubicBezTo>
                    <a:lnTo>
                      <a:pt x="277984" y="197357"/>
                    </a:lnTo>
                    <a:lnTo>
                      <a:pt x="491050" y="64219"/>
                    </a:lnTo>
                    <a:lnTo>
                      <a:pt x="639843" y="207726"/>
                    </a:lnTo>
                    <a:lnTo>
                      <a:pt x="638348" y="208660"/>
                    </a:lnTo>
                    <a:cubicBezTo>
                      <a:pt x="696840" y="190256"/>
                      <a:pt x="758594" y="181748"/>
                      <a:pt x="821488" y="182440"/>
                    </a:cubicBezTo>
                    <a:lnTo>
                      <a:pt x="815140" y="180739"/>
                    </a:lnTo>
                    <a:lnTo>
                      <a:pt x="915476" y="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    <a:noAutofit/>
              </a:bodyPr>
              <a:lstStyle/>
              <a:p>
                <a:pPr algn="ctr" defTabSz="514350">
                  <a:defRPr/>
                </a:pPr>
                <a:endParaRPr lang="ko-KR" altLang="en-US" sz="1575">
                  <a:solidFill>
                    <a:prstClr val="white"/>
                  </a:solidFill>
                  <a:latin typeface="Arial" panose="020B0604020202020204"/>
                </a:endParaRPr>
              </a:p>
            </p:txBody>
          </p:sp>
        </p:grpSp>
      </p:grpSp>
      <p:sp>
        <p:nvSpPr>
          <p:cNvPr id="14" name="สี่เหลี่ยมผืนผ้า 13"/>
          <p:cNvSpPr/>
          <p:nvPr/>
        </p:nvSpPr>
        <p:spPr>
          <a:xfrm>
            <a:off x="0" y="9679652"/>
            <a:ext cx="6858000" cy="2263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อธิการบดี มหาวิทยาลัยราชภัฏสกลนคร</a:t>
            </a:r>
          </a:p>
        </p:txBody>
      </p:sp>
      <p:grpSp>
        <p:nvGrpSpPr>
          <p:cNvPr id="13" name="Google Shape;1444;p33"/>
          <p:cNvGrpSpPr/>
          <p:nvPr/>
        </p:nvGrpSpPr>
        <p:grpSpPr>
          <a:xfrm>
            <a:off x="0" y="1121410"/>
            <a:ext cx="3736340" cy="2141855"/>
            <a:chOff x="366769" y="3062000"/>
            <a:chExt cx="1571128" cy="1539225"/>
          </a:xfrm>
        </p:grpSpPr>
        <p:sp>
          <p:nvSpPr>
            <p:cNvPr id="15" name="Google Shape;1445;p33"/>
            <p:cNvSpPr/>
            <p:nvPr/>
          </p:nvSpPr>
          <p:spPr>
            <a:xfrm>
              <a:off x="424457" y="3082528"/>
              <a:ext cx="1432891" cy="30333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F3729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 panose="020B0604020202020204"/>
                <a:buNone/>
                <a:defRPr/>
              </a:pPr>
              <a:endParaRPr sz="14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6" name="Google Shape;1448;p33"/>
            <p:cNvSpPr/>
            <p:nvPr/>
          </p:nvSpPr>
          <p:spPr>
            <a:xfrm>
              <a:off x="424457" y="3074225"/>
              <a:ext cx="1432891" cy="1527000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rgbClr val="F3729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 panose="020B0604020202020204"/>
                <a:buNone/>
                <a:defRPr/>
              </a:pPr>
              <a:endParaRPr sz="14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17" name="Google Shape;1451;p33"/>
            <p:cNvSpPr txBox="1"/>
            <p:nvPr/>
          </p:nvSpPr>
          <p:spPr>
            <a:xfrm>
              <a:off x="366769" y="3062000"/>
              <a:ext cx="1571128" cy="34438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1100"/>
                <a:buFont typeface="Arial" panose="020B0604020202020204"/>
                <a:buNone/>
                <a:defRPr/>
              </a:pPr>
              <a:r>
                <a:rPr lang="th-TH" sz="1800" b="1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ea typeface="Fira Sans Extra Condensed"/>
                  <a:cs typeface="TH SarabunPSK" panose="020B0500040200020003" pitchFamily="34" charset="-34"/>
                  <a:sym typeface="Fira Sans Extra Condensed"/>
                </a:rPr>
                <a:t>1. ที่มาของปัญหา</a:t>
              </a:r>
              <a:endParaRPr sz="18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anose="020B0500040200020003" pitchFamily="34" charset="-34"/>
                <a:ea typeface="Fira Sans Extra Condensed"/>
                <a:cs typeface="TH SarabunPSK" panose="020B0500040200020003" pitchFamily="34" charset="-34"/>
                <a:sym typeface="Fira Sans Extra Condensed"/>
              </a:endParaRPr>
            </a:p>
          </p:txBody>
        </p:sp>
      </p:grpSp>
      <p:grpSp>
        <p:nvGrpSpPr>
          <p:cNvPr id="22" name="กลุ่ม 21"/>
          <p:cNvGrpSpPr/>
          <p:nvPr/>
        </p:nvGrpSpPr>
        <p:grpSpPr>
          <a:xfrm>
            <a:off x="214630" y="3446145"/>
            <a:ext cx="3442335" cy="1127125"/>
            <a:chOff x="3480072" y="1970989"/>
            <a:chExt cx="3078271" cy="2304438"/>
          </a:xfrm>
        </p:grpSpPr>
        <p:sp>
          <p:nvSpPr>
            <p:cNvPr id="19" name="Google Shape;1469;p33"/>
            <p:cNvSpPr/>
            <p:nvPr/>
          </p:nvSpPr>
          <p:spPr>
            <a:xfrm>
              <a:off x="3480072" y="1978397"/>
              <a:ext cx="3078271" cy="2297030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rgbClr val="8553CE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 panose="020B0604020202020204"/>
                <a:buNone/>
                <a:defRPr/>
              </a:pPr>
              <a:endParaRPr sz="1400" kern="0">
                <a:solidFill>
                  <a:srgbClr val="000000"/>
                </a:solidFill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grpSp>
          <p:nvGrpSpPr>
            <p:cNvPr id="21" name="กลุ่ม 20"/>
            <p:cNvGrpSpPr/>
            <p:nvPr/>
          </p:nvGrpSpPr>
          <p:grpSpPr>
            <a:xfrm>
              <a:off x="3486077" y="1970989"/>
              <a:ext cx="3072266" cy="561611"/>
              <a:chOff x="3486077" y="1970989"/>
              <a:chExt cx="3072266" cy="561611"/>
            </a:xfrm>
          </p:grpSpPr>
          <p:sp>
            <p:nvSpPr>
              <p:cNvPr id="18" name="Google Shape;1467;p33"/>
              <p:cNvSpPr/>
              <p:nvPr/>
            </p:nvSpPr>
            <p:spPr>
              <a:xfrm>
                <a:off x="3486077" y="1970989"/>
                <a:ext cx="3072266" cy="561611"/>
              </a:xfrm>
              <a:prstGeom prst="round2SameRect">
                <a:avLst>
                  <a:gd name="adj1" fmla="val 50000"/>
                  <a:gd name="adj2" fmla="val 0"/>
                </a:avLst>
              </a:prstGeom>
              <a:solidFill>
                <a:srgbClr val="8553CE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  <a:buFont typeface="Arial" panose="020B0604020202020204"/>
                  <a:buNone/>
                  <a:defRPr/>
                </a:pPr>
                <a:endParaRPr sz="1400" kern="0">
                  <a:solidFill>
                    <a:srgbClr val="000000"/>
                  </a:solidFill>
                  <a:latin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  <p:sp>
            <p:nvSpPr>
              <p:cNvPr id="20" name="Google Shape;1472;p33"/>
              <p:cNvSpPr txBox="1"/>
              <p:nvPr/>
            </p:nvSpPr>
            <p:spPr>
              <a:xfrm>
                <a:off x="3974456" y="2045950"/>
                <a:ext cx="1930306" cy="42463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algn="ctr">
                  <a:buClr>
                    <a:srgbClr val="000000"/>
                  </a:buClr>
                  <a:buSzPts val="1100"/>
                  <a:buFont typeface="Arial" panose="020B0604020202020204"/>
                  <a:buNone/>
                  <a:defRPr/>
                </a:pPr>
                <a:r>
                  <a:rPr lang="th-TH" sz="1800" b="1" kern="0" dirty="0" smtClean="0">
                    <a:solidFill>
                      <a:srgbClr val="FFFFFF"/>
                    </a:solidFill>
                    <a:latin typeface="TH SarabunPSK" panose="020B0500040200020003" pitchFamily="34" charset="-34"/>
                    <a:ea typeface="Fira Sans Extra Condensed"/>
                    <a:cs typeface="TH SarabunPSK" panose="020B0500040200020003" pitchFamily="34" charset="-34"/>
                    <a:sym typeface="Fira Sans Extra Condensed"/>
                  </a:rPr>
                  <a:t>2. แนวทางการแก้ไขปัญหา</a:t>
                </a:r>
                <a:endParaRPr sz="1800" b="1" kern="0" dirty="0">
                  <a:solidFill>
                    <a:srgbClr val="FFFFFF"/>
                  </a:solidFill>
                  <a:latin typeface="TH SarabunPSK" panose="020B0500040200020003" pitchFamily="34" charset="-34"/>
                  <a:ea typeface="Fira Sans Extra Condensed"/>
                  <a:cs typeface="TH SarabunPSK" panose="020B0500040200020003" pitchFamily="34" charset="-34"/>
                  <a:sym typeface="Fira Sans Extra Condensed"/>
                </a:endParaRPr>
              </a:p>
            </p:txBody>
          </p:sp>
        </p:grpSp>
      </p:grpSp>
      <p:grpSp>
        <p:nvGrpSpPr>
          <p:cNvPr id="23" name="Google Shape;459;p21"/>
          <p:cNvGrpSpPr/>
          <p:nvPr/>
        </p:nvGrpSpPr>
        <p:grpSpPr>
          <a:xfrm>
            <a:off x="3928110" y="1145540"/>
            <a:ext cx="2819400" cy="4512944"/>
            <a:chOff x="1124671" y="1532850"/>
            <a:chExt cx="1330848" cy="2230144"/>
          </a:xfrm>
        </p:grpSpPr>
        <p:sp>
          <p:nvSpPr>
            <p:cNvPr id="24" name="Google Shape;460;p21"/>
            <p:cNvSpPr/>
            <p:nvPr/>
          </p:nvSpPr>
          <p:spPr>
            <a:xfrm>
              <a:off x="1125055" y="1791529"/>
              <a:ext cx="1330464" cy="1700416"/>
            </a:xfrm>
            <a:custGeom>
              <a:avLst/>
              <a:gdLst/>
              <a:ahLst/>
              <a:cxnLst/>
              <a:rect l="l" t="t" r="r" b="b"/>
              <a:pathLst>
                <a:path w="41577" h="53138" extrusionOk="0">
                  <a:moveTo>
                    <a:pt x="2334" y="0"/>
                  </a:moveTo>
                  <a:cubicBezTo>
                    <a:pt x="1048" y="0"/>
                    <a:pt x="0" y="1036"/>
                    <a:pt x="0" y="2322"/>
                  </a:cubicBezTo>
                  <a:lnTo>
                    <a:pt x="0" y="50804"/>
                  </a:lnTo>
                  <a:cubicBezTo>
                    <a:pt x="0" y="50899"/>
                    <a:pt x="12" y="50983"/>
                    <a:pt x="12" y="51066"/>
                  </a:cubicBezTo>
                  <a:cubicBezTo>
                    <a:pt x="36" y="51280"/>
                    <a:pt x="96" y="51495"/>
                    <a:pt x="179" y="51697"/>
                  </a:cubicBezTo>
                  <a:cubicBezTo>
                    <a:pt x="524" y="52543"/>
                    <a:pt x="1358" y="53138"/>
                    <a:pt x="2334" y="53138"/>
                  </a:cubicBezTo>
                  <a:lnTo>
                    <a:pt x="39255" y="53138"/>
                  </a:lnTo>
                  <a:cubicBezTo>
                    <a:pt x="40541" y="53138"/>
                    <a:pt x="41577" y="52090"/>
                    <a:pt x="41577" y="50804"/>
                  </a:cubicBezTo>
                  <a:lnTo>
                    <a:pt x="41577" y="2322"/>
                  </a:lnTo>
                  <a:cubicBezTo>
                    <a:pt x="41577" y="1036"/>
                    <a:pt x="40541" y="0"/>
                    <a:pt x="39255" y="0"/>
                  </a:cubicBez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5" name="Google Shape;461;p21"/>
            <p:cNvSpPr/>
            <p:nvPr/>
          </p:nvSpPr>
          <p:spPr>
            <a:xfrm>
              <a:off x="1125055" y="3383281"/>
              <a:ext cx="1330464" cy="108608"/>
            </a:xfrm>
            <a:custGeom>
              <a:avLst/>
              <a:gdLst/>
              <a:ahLst/>
              <a:cxnLst/>
              <a:rect l="l" t="t" r="r" b="b"/>
              <a:pathLst>
                <a:path w="41577" h="3394" extrusionOk="0">
                  <a:moveTo>
                    <a:pt x="0" y="1"/>
                  </a:moveTo>
                  <a:lnTo>
                    <a:pt x="0" y="1060"/>
                  </a:lnTo>
                  <a:cubicBezTo>
                    <a:pt x="0" y="1155"/>
                    <a:pt x="12" y="1239"/>
                    <a:pt x="12" y="1322"/>
                  </a:cubicBezTo>
                  <a:cubicBezTo>
                    <a:pt x="36" y="1536"/>
                    <a:pt x="96" y="1751"/>
                    <a:pt x="179" y="1953"/>
                  </a:cubicBezTo>
                  <a:cubicBezTo>
                    <a:pt x="524" y="2799"/>
                    <a:pt x="1358" y="3394"/>
                    <a:pt x="2334" y="3394"/>
                  </a:cubicBezTo>
                  <a:lnTo>
                    <a:pt x="39255" y="3394"/>
                  </a:lnTo>
                  <a:cubicBezTo>
                    <a:pt x="40541" y="3394"/>
                    <a:pt x="41577" y="2346"/>
                    <a:pt x="41577" y="1060"/>
                  </a:cubicBezTo>
                  <a:lnTo>
                    <a:pt x="41577" y="1"/>
                  </a:lnTo>
                  <a:cubicBezTo>
                    <a:pt x="41577" y="1286"/>
                    <a:pt x="40541" y="2322"/>
                    <a:pt x="39255" y="2322"/>
                  </a:cubicBezTo>
                  <a:lnTo>
                    <a:pt x="2334" y="2322"/>
                  </a:lnTo>
                  <a:cubicBezTo>
                    <a:pt x="1358" y="2322"/>
                    <a:pt x="524" y="1727"/>
                    <a:pt x="179" y="882"/>
                  </a:cubicBezTo>
                  <a:cubicBezTo>
                    <a:pt x="96" y="691"/>
                    <a:pt x="36" y="477"/>
                    <a:pt x="12" y="263"/>
                  </a:cubicBezTo>
                  <a:cubicBezTo>
                    <a:pt x="12" y="167"/>
                    <a:pt x="0" y="84"/>
                    <a:pt x="0" y="1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6" name="Google Shape;462;p21"/>
            <p:cNvSpPr/>
            <p:nvPr/>
          </p:nvSpPr>
          <p:spPr>
            <a:xfrm>
              <a:off x="1125055" y="1609812"/>
              <a:ext cx="917472" cy="297099"/>
            </a:xfrm>
            <a:custGeom>
              <a:avLst/>
              <a:gdLst/>
              <a:ahLst/>
              <a:cxnLst/>
              <a:rect l="l" t="t" r="r" b="b"/>
              <a:pathLst>
                <a:path w="28671" h="14777" extrusionOk="0">
                  <a:moveTo>
                    <a:pt x="84" y="1"/>
                  </a:moveTo>
                  <a:cubicBezTo>
                    <a:pt x="60" y="167"/>
                    <a:pt x="48" y="322"/>
                    <a:pt x="36" y="489"/>
                  </a:cubicBezTo>
                  <a:cubicBezTo>
                    <a:pt x="12" y="727"/>
                    <a:pt x="0" y="965"/>
                    <a:pt x="0" y="1203"/>
                  </a:cubicBezTo>
                  <a:lnTo>
                    <a:pt x="0" y="13693"/>
                  </a:lnTo>
                  <a:lnTo>
                    <a:pt x="0" y="13967"/>
                  </a:lnTo>
                  <a:cubicBezTo>
                    <a:pt x="0" y="13967"/>
                    <a:pt x="0" y="14550"/>
                    <a:pt x="0" y="14776"/>
                  </a:cubicBezTo>
                  <a:cubicBezTo>
                    <a:pt x="1286" y="9716"/>
                    <a:pt x="9561" y="8835"/>
                    <a:pt x="12680" y="8764"/>
                  </a:cubicBezTo>
                  <a:cubicBezTo>
                    <a:pt x="12930" y="8756"/>
                    <a:pt x="13149" y="8753"/>
                    <a:pt x="13329" y="8753"/>
                  </a:cubicBezTo>
                  <a:cubicBezTo>
                    <a:pt x="13689" y="8753"/>
                    <a:pt x="13895" y="8764"/>
                    <a:pt x="13895" y="8764"/>
                  </a:cubicBezTo>
                  <a:lnTo>
                    <a:pt x="21241" y="8764"/>
                  </a:lnTo>
                  <a:cubicBezTo>
                    <a:pt x="25265" y="8764"/>
                    <a:pt x="28623" y="5311"/>
                    <a:pt x="28671" y="977"/>
                  </a:cubicBezTo>
                  <a:cubicBezTo>
                    <a:pt x="28671" y="846"/>
                    <a:pt x="28671" y="715"/>
                    <a:pt x="28671" y="584"/>
                  </a:cubicBezTo>
                  <a:lnTo>
                    <a:pt x="28671" y="572"/>
                  </a:lnTo>
                  <a:cubicBezTo>
                    <a:pt x="28671" y="548"/>
                    <a:pt x="28671" y="513"/>
                    <a:pt x="28671" y="489"/>
                  </a:cubicBezTo>
                  <a:cubicBezTo>
                    <a:pt x="28659" y="394"/>
                    <a:pt x="28659" y="298"/>
                    <a:pt x="28647" y="215"/>
                  </a:cubicBezTo>
                  <a:cubicBezTo>
                    <a:pt x="28647" y="144"/>
                    <a:pt x="28635" y="72"/>
                    <a:pt x="28635" y="1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7" name="Google Shape;463;p21"/>
            <p:cNvSpPr/>
            <p:nvPr/>
          </p:nvSpPr>
          <p:spPr>
            <a:xfrm>
              <a:off x="1124671" y="1532850"/>
              <a:ext cx="917806" cy="302499"/>
            </a:xfrm>
            <a:custGeom>
              <a:avLst/>
              <a:gdLst/>
              <a:ahLst/>
              <a:cxnLst/>
              <a:rect l="l" t="t" r="r" b="b"/>
              <a:pathLst>
                <a:path w="28683" h="20979" extrusionOk="0">
                  <a:moveTo>
                    <a:pt x="7644" y="0"/>
                  </a:moveTo>
                  <a:cubicBezTo>
                    <a:pt x="3656" y="0"/>
                    <a:pt x="381" y="3060"/>
                    <a:pt x="48" y="6965"/>
                  </a:cubicBezTo>
                  <a:cubicBezTo>
                    <a:pt x="24" y="7179"/>
                    <a:pt x="12" y="7406"/>
                    <a:pt x="12" y="7632"/>
                  </a:cubicBezTo>
                  <a:lnTo>
                    <a:pt x="12" y="20717"/>
                  </a:lnTo>
                  <a:cubicBezTo>
                    <a:pt x="12" y="20800"/>
                    <a:pt x="0" y="20895"/>
                    <a:pt x="12" y="20979"/>
                  </a:cubicBezTo>
                  <a:cubicBezTo>
                    <a:pt x="417" y="15431"/>
                    <a:pt x="9371" y="14716"/>
                    <a:pt x="12692" y="14633"/>
                  </a:cubicBezTo>
                  <a:cubicBezTo>
                    <a:pt x="12942" y="14629"/>
                    <a:pt x="13161" y="14627"/>
                    <a:pt x="13341" y="14627"/>
                  </a:cubicBezTo>
                  <a:cubicBezTo>
                    <a:pt x="13701" y="14627"/>
                    <a:pt x="13907" y="14633"/>
                    <a:pt x="13907" y="14633"/>
                  </a:cubicBezTo>
                  <a:lnTo>
                    <a:pt x="21253" y="14633"/>
                  </a:lnTo>
                  <a:cubicBezTo>
                    <a:pt x="25218" y="14633"/>
                    <a:pt x="28528" y="11537"/>
                    <a:pt x="28683" y="7608"/>
                  </a:cubicBezTo>
                  <a:lnTo>
                    <a:pt x="28683" y="7596"/>
                  </a:lnTo>
                  <a:cubicBezTo>
                    <a:pt x="28683" y="7537"/>
                    <a:pt x="28683" y="7477"/>
                    <a:pt x="28683" y="7418"/>
                  </a:cubicBezTo>
                  <a:cubicBezTo>
                    <a:pt x="28683" y="7287"/>
                    <a:pt x="28683" y="7156"/>
                    <a:pt x="28683" y="7025"/>
                  </a:cubicBezTo>
                  <a:cubicBezTo>
                    <a:pt x="28683" y="7013"/>
                    <a:pt x="28683" y="6989"/>
                    <a:pt x="28683" y="6965"/>
                  </a:cubicBezTo>
                  <a:cubicBezTo>
                    <a:pt x="28492" y="3084"/>
                    <a:pt x="25289" y="0"/>
                    <a:pt x="21372" y="0"/>
                  </a:cubicBezTo>
                  <a:close/>
                </a:path>
              </a:pathLst>
            </a:custGeom>
            <a:solidFill>
              <a:srgbClr val="EC3A3B"/>
            </a:solidFill>
            <a:ln>
              <a:noFill/>
            </a:ln>
          </p:spPr>
          <p:txBody>
            <a:bodyPr spcFirstLastPara="1" wrap="square" lIns="91425" tIns="91425" rIns="91425" bIns="2286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r>
                <a:rPr kumimoji="0" lang="th-TH" sz="16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H SarabunPSK" panose="020B0500040200020003" pitchFamily="34" charset="-34"/>
                  <a:ea typeface="Fira Sans Extra Condensed Medium"/>
                  <a:cs typeface="TH SarabunPSK" panose="020B0500040200020003" pitchFamily="34" charset="-34"/>
                  <a:sym typeface="Fira Sans Extra Condensed Medium"/>
                </a:rPr>
                <a:t>การนำความรู้ไปใช้</a:t>
              </a:r>
              <a:endParaRPr kumimoji="0" sz="16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H SarabunPSK" panose="020B0500040200020003" pitchFamily="34" charset="-34"/>
                <a:ea typeface="Fira Sans Extra Condensed Medium"/>
                <a:cs typeface="TH SarabunPSK" panose="020B0500040200020003" pitchFamily="34" charset="-34"/>
                <a:sym typeface="Fira Sans Extra Condensed Medium"/>
              </a:endParaRPr>
            </a:p>
          </p:txBody>
        </p:sp>
        <p:sp>
          <p:nvSpPr>
            <p:cNvPr id="28" name="Google Shape;464;p21"/>
            <p:cNvSpPr/>
            <p:nvPr/>
          </p:nvSpPr>
          <p:spPr>
            <a:xfrm>
              <a:off x="1177738" y="3464867"/>
              <a:ext cx="1185312" cy="95680"/>
            </a:xfrm>
            <a:custGeom>
              <a:avLst/>
              <a:gdLst/>
              <a:ahLst/>
              <a:cxnLst/>
              <a:rect l="l" t="t" r="r" b="b"/>
              <a:pathLst>
                <a:path w="37041" h="2990" extrusionOk="0">
                  <a:moveTo>
                    <a:pt x="0" y="1"/>
                  </a:moveTo>
                  <a:cubicBezTo>
                    <a:pt x="0" y="1656"/>
                    <a:pt x="1334" y="2989"/>
                    <a:pt x="2989" y="2989"/>
                  </a:cubicBezTo>
                  <a:lnTo>
                    <a:pt x="34040" y="2989"/>
                  </a:lnTo>
                  <a:cubicBezTo>
                    <a:pt x="35695" y="2989"/>
                    <a:pt x="37041" y="1656"/>
                    <a:pt x="37041" y="1"/>
                  </a:cubicBezTo>
                  <a:close/>
                </a:path>
              </a:pathLst>
            </a:custGeom>
            <a:solidFill>
              <a:srgbClr val="EC3A3B"/>
            </a:solidFill>
            <a:ln w="9525" cap="flat" cmpd="sng">
              <a:solidFill>
                <a:srgbClr val="EC3A3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29" name="Google Shape;465;p21"/>
            <p:cNvSpPr/>
            <p:nvPr/>
          </p:nvSpPr>
          <p:spPr>
            <a:xfrm>
              <a:off x="1670939" y="3523314"/>
              <a:ext cx="239296" cy="239680"/>
            </a:xfrm>
            <a:custGeom>
              <a:avLst/>
              <a:gdLst/>
              <a:ahLst/>
              <a:cxnLst/>
              <a:rect l="l" t="t" r="r" b="b"/>
              <a:pathLst>
                <a:path w="7478" h="7490" extrusionOk="0">
                  <a:moveTo>
                    <a:pt x="3739" y="1"/>
                  </a:moveTo>
                  <a:cubicBezTo>
                    <a:pt x="1667" y="1"/>
                    <a:pt x="0" y="1680"/>
                    <a:pt x="0" y="3751"/>
                  </a:cubicBezTo>
                  <a:cubicBezTo>
                    <a:pt x="0" y="5811"/>
                    <a:pt x="1667" y="7490"/>
                    <a:pt x="3739" y="7490"/>
                  </a:cubicBezTo>
                  <a:cubicBezTo>
                    <a:pt x="5810" y="7490"/>
                    <a:pt x="7477" y="5811"/>
                    <a:pt x="7477" y="3751"/>
                  </a:cubicBezTo>
                  <a:cubicBezTo>
                    <a:pt x="7477" y="1680"/>
                    <a:pt x="5810" y="1"/>
                    <a:pt x="3739" y="1"/>
                  </a:cubicBez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0" name="Google Shape;466;p21"/>
            <p:cNvSpPr/>
            <p:nvPr/>
          </p:nvSpPr>
          <p:spPr>
            <a:xfrm>
              <a:off x="1712142" y="3560457"/>
              <a:ext cx="156256" cy="156608"/>
            </a:xfrm>
            <a:custGeom>
              <a:avLst/>
              <a:gdLst/>
              <a:ahLst/>
              <a:cxnLst/>
              <a:rect l="l" t="t" r="r" b="b"/>
              <a:pathLst>
                <a:path w="4883" h="4894" extrusionOk="0">
                  <a:moveTo>
                    <a:pt x="2442" y="1"/>
                  </a:moveTo>
                  <a:cubicBezTo>
                    <a:pt x="1096" y="1"/>
                    <a:pt x="1" y="1096"/>
                    <a:pt x="1" y="2453"/>
                  </a:cubicBezTo>
                  <a:cubicBezTo>
                    <a:pt x="1" y="3799"/>
                    <a:pt x="1096" y="4894"/>
                    <a:pt x="2442" y="4894"/>
                  </a:cubicBezTo>
                  <a:cubicBezTo>
                    <a:pt x="3787" y="4894"/>
                    <a:pt x="4882" y="3799"/>
                    <a:pt x="4882" y="2453"/>
                  </a:cubicBezTo>
                  <a:cubicBezTo>
                    <a:pt x="4882" y="1096"/>
                    <a:pt x="3787" y="1"/>
                    <a:pt x="2442" y="1"/>
                  </a:cubicBezTo>
                  <a:close/>
                </a:path>
              </a:pathLst>
            </a:custGeom>
            <a:solidFill>
              <a:srgbClr val="EC3A3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  <p:sp>
          <p:nvSpPr>
            <p:cNvPr id="31" name="Google Shape;467;p21"/>
            <p:cNvSpPr/>
            <p:nvPr/>
          </p:nvSpPr>
          <p:spPr>
            <a:xfrm>
              <a:off x="1670546" y="3493357"/>
              <a:ext cx="223680" cy="214912"/>
            </a:xfrm>
            <a:custGeom>
              <a:avLst/>
              <a:gdLst/>
              <a:ahLst/>
              <a:cxnLst/>
              <a:rect l="l" t="t" r="r" b="b"/>
              <a:pathLst>
                <a:path w="6990" h="6716" extrusionOk="0">
                  <a:moveTo>
                    <a:pt x="0" y="0"/>
                  </a:moveTo>
                  <a:lnTo>
                    <a:pt x="3489" y="6715"/>
                  </a:lnTo>
                  <a:lnTo>
                    <a:pt x="6989" y="0"/>
                  </a:lnTo>
                  <a:close/>
                </a:path>
              </a:pathLst>
            </a:custGeom>
            <a:solidFill>
              <a:srgbClr val="EC3A3B"/>
            </a:solidFill>
            <a:ln w="9525" cap="flat" cmpd="sng">
              <a:solidFill>
                <a:srgbClr val="EC3A3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 panose="020B0604020202020204"/>
                <a:buNone/>
                <a:defRPr/>
              </a:pP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</p:grpSp>
      <p:sp>
        <p:nvSpPr>
          <p:cNvPr id="51" name="Google Shape;3270;p65"/>
          <p:cNvSpPr/>
          <p:nvPr/>
        </p:nvSpPr>
        <p:spPr>
          <a:xfrm>
            <a:off x="1176020" y="464185"/>
            <a:ext cx="5527040" cy="498475"/>
          </a:xfrm>
          <a:prstGeom prst="roundRect">
            <a:avLst>
              <a:gd name="adj" fmla="val 15688"/>
            </a:avLst>
          </a:prstGeom>
          <a:solidFill>
            <a:srgbClr val="FFFDE5"/>
          </a:solidFill>
          <a:ln w="19050" cap="flat" cmpd="sng">
            <a:solidFill>
              <a:srgbClr val="363535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51427" tIns="51427" rIns="51427" bIns="51427" anchor="ctr" anchorCtr="0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 panose="020B0604020202020204"/>
              <a:buNone/>
              <a:defRPr/>
            </a:pPr>
            <a:endParaRPr kumimoji="0" sz="79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60" name="Google Shape;1014;p25"/>
          <p:cNvSpPr/>
          <p:nvPr/>
        </p:nvSpPr>
        <p:spPr>
          <a:xfrm>
            <a:off x="3816494" y="5700129"/>
            <a:ext cx="2038350" cy="395412"/>
          </a:xfrm>
          <a:custGeom>
            <a:avLst/>
            <a:gdLst/>
            <a:ahLst/>
            <a:cxnLst/>
            <a:rect l="l" t="t" r="r" b="b"/>
            <a:pathLst>
              <a:path w="22819" h="9368" extrusionOk="0">
                <a:moveTo>
                  <a:pt x="17099" y="0"/>
                </a:moveTo>
                <a:cubicBezTo>
                  <a:pt x="17079" y="0"/>
                  <a:pt x="17059" y="0"/>
                  <a:pt x="17038" y="1"/>
                </a:cubicBezTo>
                <a:cubicBezTo>
                  <a:pt x="14455" y="48"/>
                  <a:pt x="11883" y="108"/>
                  <a:pt x="9299" y="156"/>
                </a:cubicBezTo>
                <a:cubicBezTo>
                  <a:pt x="9057" y="161"/>
                  <a:pt x="8812" y="162"/>
                  <a:pt x="8564" y="162"/>
                </a:cubicBezTo>
                <a:cubicBezTo>
                  <a:pt x="8014" y="162"/>
                  <a:pt x="7453" y="154"/>
                  <a:pt x="6888" y="154"/>
                </a:cubicBezTo>
                <a:cubicBezTo>
                  <a:pt x="5281" y="154"/>
                  <a:pt x="3650" y="223"/>
                  <a:pt x="2191" y="751"/>
                </a:cubicBezTo>
                <a:cubicBezTo>
                  <a:pt x="405" y="1406"/>
                  <a:pt x="0" y="4323"/>
                  <a:pt x="2191" y="4799"/>
                </a:cubicBezTo>
                <a:cubicBezTo>
                  <a:pt x="2798" y="4930"/>
                  <a:pt x="3417" y="5049"/>
                  <a:pt x="4025" y="5168"/>
                </a:cubicBezTo>
                <a:cubicBezTo>
                  <a:pt x="2203" y="6061"/>
                  <a:pt x="2358" y="9002"/>
                  <a:pt x="4810" y="9133"/>
                </a:cubicBezTo>
                <a:cubicBezTo>
                  <a:pt x="7950" y="9290"/>
                  <a:pt x="11094" y="9367"/>
                  <a:pt x="14237" y="9367"/>
                </a:cubicBezTo>
                <a:cubicBezTo>
                  <a:pt x="16088" y="9367"/>
                  <a:pt x="17939" y="9341"/>
                  <a:pt x="19789" y="9288"/>
                </a:cubicBezTo>
                <a:cubicBezTo>
                  <a:pt x="21610" y="9240"/>
                  <a:pt x="22206" y="7311"/>
                  <a:pt x="21574" y="6097"/>
                </a:cubicBezTo>
                <a:cubicBezTo>
                  <a:pt x="22819" y="4983"/>
                  <a:pt x="22164" y="2406"/>
                  <a:pt x="20185" y="2406"/>
                </a:cubicBezTo>
                <a:cubicBezTo>
                  <a:pt x="20176" y="2406"/>
                  <a:pt x="20167" y="2406"/>
                  <a:pt x="20158" y="2406"/>
                </a:cubicBezTo>
                <a:cubicBezTo>
                  <a:pt x="19789" y="2418"/>
                  <a:pt x="19408" y="2418"/>
                  <a:pt x="19027" y="2418"/>
                </a:cubicBezTo>
                <a:cubicBezTo>
                  <a:pt x="19203" y="1267"/>
                  <a:pt x="18556" y="0"/>
                  <a:pt x="17099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914400">
              <a:buClr>
                <a:srgbClr val="000000"/>
              </a:buClr>
            </a:pPr>
            <a:r>
              <a:rPr kumimoji="0" lang="th-TH" sz="16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ผลผลิต</a:t>
            </a:r>
            <a:r>
              <a:rPr kumimoji="0" lang="th-TH" sz="16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 </a:t>
            </a:r>
            <a:r>
              <a:rPr lang="en-US" sz="1600" b="1" kern="0" noProof="0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(Output)</a:t>
            </a:r>
            <a:endParaRPr kumimoji="0" lang="th-TH" sz="16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  <a:sym typeface="Arial" panose="020B0604020202020204"/>
            </a:endParaRPr>
          </a:p>
        </p:txBody>
      </p:sp>
      <p:sp>
        <p:nvSpPr>
          <p:cNvPr id="35" name="กล่องข้อความ 34"/>
          <p:cNvSpPr txBox="1"/>
          <p:nvPr/>
        </p:nvSpPr>
        <p:spPr>
          <a:xfrm rot="19701898">
            <a:off x="1090806" y="79141"/>
            <a:ext cx="8833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KM</a:t>
            </a:r>
            <a:endParaRPr lang="th-TH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" name="ตัวเชื่อมต่อตรง 2"/>
          <p:cNvCxnSpPr/>
          <p:nvPr/>
        </p:nvCxnSpPr>
        <p:spPr>
          <a:xfrm>
            <a:off x="3736538" y="1080261"/>
            <a:ext cx="0" cy="8527464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ตัวเชื่อมต่อตรง 127"/>
          <p:cNvCxnSpPr/>
          <p:nvPr/>
        </p:nvCxnSpPr>
        <p:spPr>
          <a:xfrm>
            <a:off x="29845" y="3340592"/>
            <a:ext cx="3740150" cy="7620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ตัวเชื่อมต่อตรง 128"/>
          <p:cNvCxnSpPr/>
          <p:nvPr/>
        </p:nvCxnSpPr>
        <p:spPr>
          <a:xfrm>
            <a:off x="30183" y="4710552"/>
            <a:ext cx="3706355" cy="60787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Google Shape;834;p25"/>
          <p:cNvSpPr/>
          <p:nvPr/>
        </p:nvSpPr>
        <p:spPr>
          <a:xfrm>
            <a:off x="29845" y="5113020"/>
            <a:ext cx="3681095" cy="4494530"/>
          </a:xfrm>
          <a:custGeom>
            <a:avLst/>
            <a:gdLst/>
            <a:ahLst/>
            <a:cxnLst/>
            <a:rect l="l" t="t" r="r" b="b"/>
            <a:pathLst>
              <a:path w="40506" h="35867" extrusionOk="0">
                <a:moveTo>
                  <a:pt x="28999" y="919"/>
                </a:moveTo>
                <a:cubicBezTo>
                  <a:pt x="30501" y="919"/>
                  <a:pt x="32005" y="959"/>
                  <a:pt x="33517" y="1056"/>
                </a:cubicBezTo>
                <a:cubicBezTo>
                  <a:pt x="34708" y="1140"/>
                  <a:pt x="37137" y="985"/>
                  <a:pt x="37982" y="1997"/>
                </a:cubicBezTo>
                <a:cubicBezTo>
                  <a:pt x="38446" y="2568"/>
                  <a:pt x="38518" y="3723"/>
                  <a:pt x="38637" y="4414"/>
                </a:cubicBezTo>
                <a:cubicBezTo>
                  <a:pt x="39661" y="10522"/>
                  <a:pt x="39518" y="16987"/>
                  <a:pt x="39327" y="23154"/>
                </a:cubicBezTo>
                <a:cubicBezTo>
                  <a:pt x="39244" y="25869"/>
                  <a:pt x="39637" y="30691"/>
                  <a:pt x="37637" y="32798"/>
                </a:cubicBezTo>
                <a:cubicBezTo>
                  <a:pt x="36517" y="33989"/>
                  <a:pt x="34624" y="33846"/>
                  <a:pt x="33124" y="33941"/>
                </a:cubicBezTo>
                <a:cubicBezTo>
                  <a:pt x="31850" y="34025"/>
                  <a:pt x="30576" y="34096"/>
                  <a:pt x="29302" y="34167"/>
                </a:cubicBezTo>
                <a:cubicBezTo>
                  <a:pt x="26397" y="34322"/>
                  <a:pt x="23504" y="34465"/>
                  <a:pt x="20611" y="34584"/>
                </a:cubicBezTo>
                <a:cubicBezTo>
                  <a:pt x="18051" y="34679"/>
                  <a:pt x="15503" y="34763"/>
                  <a:pt x="12955" y="34834"/>
                </a:cubicBezTo>
                <a:cubicBezTo>
                  <a:pt x="10860" y="34887"/>
                  <a:pt x="8707" y="35045"/>
                  <a:pt x="6587" y="35045"/>
                </a:cubicBezTo>
                <a:cubicBezTo>
                  <a:pt x="5851" y="35045"/>
                  <a:pt x="5119" y="35026"/>
                  <a:pt x="4394" y="34977"/>
                </a:cubicBezTo>
                <a:cubicBezTo>
                  <a:pt x="2966" y="34882"/>
                  <a:pt x="1715" y="34536"/>
                  <a:pt x="1299" y="32941"/>
                </a:cubicBezTo>
                <a:cubicBezTo>
                  <a:pt x="953" y="31596"/>
                  <a:pt x="1061" y="29964"/>
                  <a:pt x="1001" y="28583"/>
                </a:cubicBezTo>
                <a:cubicBezTo>
                  <a:pt x="882" y="25881"/>
                  <a:pt x="834" y="23166"/>
                  <a:pt x="858" y="20463"/>
                </a:cubicBezTo>
                <a:cubicBezTo>
                  <a:pt x="882" y="17296"/>
                  <a:pt x="1013" y="14141"/>
                  <a:pt x="1239" y="10986"/>
                </a:cubicBezTo>
                <a:cubicBezTo>
                  <a:pt x="1334" y="9641"/>
                  <a:pt x="1454" y="8283"/>
                  <a:pt x="1584" y="6938"/>
                </a:cubicBezTo>
                <a:cubicBezTo>
                  <a:pt x="1751" y="5223"/>
                  <a:pt x="1632" y="2723"/>
                  <a:pt x="3275" y="1640"/>
                </a:cubicBezTo>
                <a:cubicBezTo>
                  <a:pt x="4253" y="1007"/>
                  <a:pt x="5518" y="973"/>
                  <a:pt x="6683" y="973"/>
                </a:cubicBezTo>
                <a:cubicBezTo>
                  <a:pt x="6822" y="973"/>
                  <a:pt x="6960" y="974"/>
                  <a:pt x="7096" y="974"/>
                </a:cubicBezTo>
                <a:cubicBezTo>
                  <a:pt x="7193" y="974"/>
                  <a:pt x="7288" y="974"/>
                  <a:pt x="7383" y="973"/>
                </a:cubicBezTo>
                <a:cubicBezTo>
                  <a:pt x="8067" y="967"/>
                  <a:pt x="8752" y="964"/>
                  <a:pt x="9438" y="964"/>
                </a:cubicBezTo>
                <a:cubicBezTo>
                  <a:pt x="10124" y="964"/>
                  <a:pt x="10812" y="967"/>
                  <a:pt x="11502" y="973"/>
                </a:cubicBezTo>
                <a:cubicBezTo>
                  <a:pt x="14543" y="1007"/>
                  <a:pt x="17594" y="1084"/>
                  <a:pt x="20646" y="1215"/>
                </a:cubicBezTo>
                <a:lnTo>
                  <a:pt x="20646" y="1215"/>
                </a:lnTo>
                <a:cubicBezTo>
                  <a:pt x="20672" y="1220"/>
                  <a:pt x="20701" y="1223"/>
                  <a:pt x="20731" y="1223"/>
                </a:cubicBezTo>
                <a:cubicBezTo>
                  <a:pt x="20738" y="1223"/>
                  <a:pt x="20746" y="1223"/>
                  <a:pt x="20754" y="1223"/>
                </a:cubicBezTo>
                <a:cubicBezTo>
                  <a:pt x="20764" y="1222"/>
                  <a:pt x="20774" y="1222"/>
                  <a:pt x="20785" y="1221"/>
                </a:cubicBezTo>
                <a:lnTo>
                  <a:pt x="20785" y="1221"/>
                </a:lnTo>
                <a:cubicBezTo>
                  <a:pt x="20889" y="1225"/>
                  <a:pt x="20994" y="1230"/>
                  <a:pt x="21099" y="1235"/>
                </a:cubicBezTo>
                <a:cubicBezTo>
                  <a:pt x="21106" y="1235"/>
                  <a:pt x="21114" y="1235"/>
                  <a:pt x="21121" y="1235"/>
                </a:cubicBezTo>
                <a:cubicBezTo>
                  <a:pt x="21192" y="1235"/>
                  <a:pt x="21252" y="1218"/>
                  <a:pt x="21302" y="1190"/>
                </a:cubicBezTo>
                <a:lnTo>
                  <a:pt x="21302" y="1190"/>
                </a:lnTo>
                <a:cubicBezTo>
                  <a:pt x="23879" y="1036"/>
                  <a:pt x="26436" y="919"/>
                  <a:pt x="28999" y="919"/>
                </a:cubicBezTo>
                <a:close/>
                <a:moveTo>
                  <a:pt x="29752" y="0"/>
                </a:moveTo>
                <a:cubicBezTo>
                  <a:pt x="26735" y="0"/>
                  <a:pt x="23696" y="256"/>
                  <a:pt x="20781" y="435"/>
                </a:cubicBezTo>
                <a:lnTo>
                  <a:pt x="20781" y="435"/>
                </a:lnTo>
                <a:cubicBezTo>
                  <a:pt x="17576" y="300"/>
                  <a:pt x="14361" y="210"/>
                  <a:pt x="11157" y="187"/>
                </a:cubicBezTo>
                <a:cubicBezTo>
                  <a:pt x="9974" y="181"/>
                  <a:pt x="8660" y="72"/>
                  <a:pt x="7357" y="72"/>
                </a:cubicBezTo>
                <a:cubicBezTo>
                  <a:pt x="6037" y="72"/>
                  <a:pt x="4729" y="184"/>
                  <a:pt x="3585" y="628"/>
                </a:cubicBezTo>
                <a:cubicBezTo>
                  <a:pt x="1704" y="1366"/>
                  <a:pt x="1239" y="3080"/>
                  <a:pt x="1013" y="4926"/>
                </a:cubicBezTo>
                <a:cubicBezTo>
                  <a:pt x="632" y="8057"/>
                  <a:pt x="406" y="11212"/>
                  <a:pt x="251" y="14367"/>
                </a:cubicBezTo>
                <a:cubicBezTo>
                  <a:pt x="96" y="17522"/>
                  <a:pt x="37" y="20690"/>
                  <a:pt x="72" y="23845"/>
                </a:cubicBezTo>
                <a:cubicBezTo>
                  <a:pt x="120" y="26797"/>
                  <a:pt x="1" y="29964"/>
                  <a:pt x="501" y="32882"/>
                </a:cubicBezTo>
                <a:cubicBezTo>
                  <a:pt x="811" y="34620"/>
                  <a:pt x="2001" y="35477"/>
                  <a:pt x="3704" y="35691"/>
                </a:cubicBezTo>
                <a:cubicBezTo>
                  <a:pt x="4690" y="35820"/>
                  <a:pt x="5701" y="35866"/>
                  <a:pt x="6722" y="35866"/>
                </a:cubicBezTo>
                <a:cubicBezTo>
                  <a:pt x="8808" y="35866"/>
                  <a:pt x="10933" y="35676"/>
                  <a:pt x="12955" y="35620"/>
                </a:cubicBezTo>
                <a:cubicBezTo>
                  <a:pt x="19563" y="35441"/>
                  <a:pt x="26171" y="35156"/>
                  <a:pt x="32779" y="34751"/>
                </a:cubicBezTo>
                <a:cubicBezTo>
                  <a:pt x="34779" y="34620"/>
                  <a:pt x="37160" y="34775"/>
                  <a:pt x="38506" y="32977"/>
                </a:cubicBezTo>
                <a:cubicBezTo>
                  <a:pt x="39542" y="31584"/>
                  <a:pt x="39684" y="29703"/>
                  <a:pt x="39839" y="28024"/>
                </a:cubicBezTo>
                <a:cubicBezTo>
                  <a:pt x="40506" y="20725"/>
                  <a:pt x="40494" y="13058"/>
                  <a:pt x="39613" y="5771"/>
                </a:cubicBezTo>
                <a:cubicBezTo>
                  <a:pt x="39351" y="3545"/>
                  <a:pt x="39339" y="1199"/>
                  <a:pt x="36827" y="651"/>
                </a:cubicBezTo>
                <a:cubicBezTo>
                  <a:pt x="34532" y="162"/>
                  <a:pt x="32149" y="0"/>
                  <a:pt x="29752" y="0"/>
                </a:cubicBezTo>
                <a:close/>
              </a:path>
            </a:pathLst>
          </a:custGeom>
          <a:solidFill>
            <a:srgbClr val="30303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 panose="020B0604020202020204"/>
              <a:buNone/>
            </a:pPr>
            <a:endParaRPr sz="1200" dirty="0">
              <a:solidFill>
                <a:srgbClr val="434343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31" name="สี่เหลี่ยมผืนผ้า: มุมมนเดียว 58"/>
          <p:cNvSpPr/>
          <p:nvPr/>
        </p:nvSpPr>
        <p:spPr>
          <a:xfrm>
            <a:off x="2001520" y="4858385"/>
            <a:ext cx="1428115" cy="314960"/>
          </a:xfrm>
          <a:prstGeom prst="round1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514350">
              <a:defRPr/>
            </a:pPr>
            <a:r>
              <a:rPr lang="th-TH" sz="1600" b="1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ฏิบัติงานใหม่</a:t>
            </a:r>
            <a:endParaRPr lang="th-TH" sz="16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2" name="Google Shape;1014;p25"/>
          <p:cNvSpPr/>
          <p:nvPr/>
        </p:nvSpPr>
        <p:spPr>
          <a:xfrm>
            <a:off x="3816172" y="7750597"/>
            <a:ext cx="2038350" cy="395412"/>
          </a:xfrm>
          <a:custGeom>
            <a:avLst/>
            <a:gdLst/>
            <a:ahLst/>
            <a:cxnLst/>
            <a:rect l="l" t="t" r="r" b="b"/>
            <a:pathLst>
              <a:path w="22819" h="9368" extrusionOk="0">
                <a:moveTo>
                  <a:pt x="17099" y="0"/>
                </a:moveTo>
                <a:cubicBezTo>
                  <a:pt x="17079" y="0"/>
                  <a:pt x="17059" y="0"/>
                  <a:pt x="17038" y="1"/>
                </a:cubicBezTo>
                <a:cubicBezTo>
                  <a:pt x="14455" y="48"/>
                  <a:pt x="11883" y="108"/>
                  <a:pt x="9299" y="156"/>
                </a:cubicBezTo>
                <a:cubicBezTo>
                  <a:pt x="9057" y="161"/>
                  <a:pt x="8812" y="162"/>
                  <a:pt x="8564" y="162"/>
                </a:cubicBezTo>
                <a:cubicBezTo>
                  <a:pt x="8014" y="162"/>
                  <a:pt x="7453" y="154"/>
                  <a:pt x="6888" y="154"/>
                </a:cubicBezTo>
                <a:cubicBezTo>
                  <a:pt x="5281" y="154"/>
                  <a:pt x="3650" y="223"/>
                  <a:pt x="2191" y="751"/>
                </a:cubicBezTo>
                <a:cubicBezTo>
                  <a:pt x="405" y="1406"/>
                  <a:pt x="0" y="4323"/>
                  <a:pt x="2191" y="4799"/>
                </a:cubicBezTo>
                <a:cubicBezTo>
                  <a:pt x="2798" y="4930"/>
                  <a:pt x="3417" y="5049"/>
                  <a:pt x="4025" y="5168"/>
                </a:cubicBezTo>
                <a:cubicBezTo>
                  <a:pt x="2203" y="6061"/>
                  <a:pt x="2358" y="9002"/>
                  <a:pt x="4810" y="9133"/>
                </a:cubicBezTo>
                <a:cubicBezTo>
                  <a:pt x="7950" y="9290"/>
                  <a:pt x="11094" y="9367"/>
                  <a:pt x="14237" y="9367"/>
                </a:cubicBezTo>
                <a:cubicBezTo>
                  <a:pt x="16088" y="9367"/>
                  <a:pt x="17939" y="9341"/>
                  <a:pt x="19789" y="9288"/>
                </a:cubicBezTo>
                <a:cubicBezTo>
                  <a:pt x="21610" y="9240"/>
                  <a:pt x="22206" y="7311"/>
                  <a:pt x="21574" y="6097"/>
                </a:cubicBezTo>
                <a:cubicBezTo>
                  <a:pt x="22819" y="4983"/>
                  <a:pt x="22164" y="2406"/>
                  <a:pt x="20185" y="2406"/>
                </a:cubicBezTo>
                <a:cubicBezTo>
                  <a:pt x="20176" y="2406"/>
                  <a:pt x="20167" y="2406"/>
                  <a:pt x="20158" y="2406"/>
                </a:cubicBezTo>
                <a:cubicBezTo>
                  <a:pt x="19789" y="2418"/>
                  <a:pt x="19408" y="2418"/>
                  <a:pt x="19027" y="2418"/>
                </a:cubicBezTo>
                <a:cubicBezTo>
                  <a:pt x="19203" y="1267"/>
                  <a:pt x="18556" y="0"/>
                  <a:pt x="17099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ctr" defTabSz="914400">
              <a:buClr>
                <a:srgbClr val="000000"/>
              </a:buClr>
            </a:pPr>
            <a:r>
              <a:rPr kumimoji="0" lang="th-TH" sz="16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ผลลัพธ์</a:t>
            </a:r>
            <a:r>
              <a:rPr kumimoji="0" lang="th-TH" sz="1600" b="1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 </a:t>
            </a:r>
            <a:r>
              <a:rPr lang="en-US" sz="1600" b="1" kern="0" noProof="0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Arial" panose="020B0604020202020204"/>
              </a:rPr>
              <a:t>(Outcome)</a:t>
            </a:r>
            <a:endParaRPr kumimoji="0" lang="th-TH" sz="16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  <a:sym typeface="Arial" panose="020B060402020202020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1552575" y="523240"/>
            <a:ext cx="51174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พัฒนาระบบการจัดทำรายงานประจำปีมหาวิทยาลัยราชภัฏสกลนคร</a:t>
            </a:r>
          </a:p>
        </p:txBody>
      </p:sp>
      <p:sp>
        <p:nvSpPr>
          <p:cNvPr id="6" name="กล่องข้อความ 5"/>
          <p:cNvSpPr txBox="1"/>
          <p:nvPr/>
        </p:nvSpPr>
        <p:spPr>
          <a:xfrm>
            <a:off x="280670" y="3738880"/>
            <a:ext cx="3263265" cy="7296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thaiDist"/>
            <a:r>
              <a:rPr lang="th-TH" sz="16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เปลี่ยนวิธีการ ปรับปรุงการปฏิบัติงานจัดเก็บรวบรวมข้อมูลเกี่ยวกับรายงานประจำปี ให้อยู่ในรูปแบบออนไลน์ </a:t>
            </a:r>
            <a:r>
              <a:rPr lang="th-TH" sz="1600" b="1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+mn-ea"/>
              </a:rPr>
              <a:t>ผ่านเว็บไซต์ด้วยแอปพลิเคชัน Google drive </a:t>
            </a:r>
            <a:endParaRPr lang="th-TH" sz="16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/>
            <a:endParaRPr lang="th-TH" sz="16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กล่องข้อความ 6"/>
          <p:cNvSpPr txBox="1"/>
          <p:nvPr/>
        </p:nvSpPr>
        <p:spPr>
          <a:xfrm>
            <a:off x="148590" y="1560195"/>
            <a:ext cx="3395980" cy="18453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thaiDist"/>
            <a:r>
              <a:rPr lang="th-TH" sz="1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th-TH" sz="1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หาวิทยาลัยราชภัฏสกลนคร ได้กำหนดให้มีการจัดทำรายงานประจำปี เพื่อสรุปผลการดำเนินงานตามวิสัยทัศน์ พันธกิจ และยุทธศาสตร์ รวมทั้งข้อมูลสารสนเทศสำหรับผู้บริหารใช้ในการตัดสินใจ ตลอดจนเพื่อให้มหาวิทยาลัยได้นำเสนอผลการดำเนินงานและเผยแพร่ต่อสาธารณชน เพื่อสร้างความมั่นใจ และสร้างภาพลักษณ์ที่ดีให้กับมหาวิทยาลัย</a:t>
            </a:r>
          </a:p>
          <a:p>
            <a:pPr algn="thaiDist"/>
            <a:r>
              <a:rPr lang="th-TH" sz="1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  การจัดเก็บข้อมูลเกี่ยวกับรายงานประจำปี แต่เดิมมีการจัดเก็บในรูปแบบเอกสาร และไฟล์ข้อมูล แต่ในปัจจุบันนี้เทคโนโลยีสารสนเทศ ได้เข้ามามีบทบาทในสถาบันการศึกษามากขึ้น รวมถึงมีโปรแกรมประเภทฟรีแวร์ ที่พัฒนาขึ้นมาเพื่อตอบสนองความต้องการของผู้ใช้ที่หลากหลาย ซึ่งทำให้สามารถนำมาเพิ่มประสิทธิภาพเกี่ยวกับวิธีปฏิบัติงานได้เป็นอย่างมาก ดังนั้นเพื่อให้การจัดเก็บข้อมูลได้อย่างรวดเร็ว และลดปริมาณการใช้กระดาษ จึงได้ทำการจัดเก็บข้อมูลให้อยู่ในรูปแบบเอกสารออนไลน์ ผ่านเว็บไซต์ด้วยแอปพลิเคชัน Google drive </a:t>
            </a:r>
          </a:p>
        </p:txBody>
      </p:sp>
      <p:sp>
        <p:nvSpPr>
          <p:cNvPr id="9" name="กล่องข้อความ 8"/>
          <p:cNvSpPr txBox="1"/>
          <p:nvPr/>
        </p:nvSpPr>
        <p:spPr>
          <a:xfrm>
            <a:off x="3949700" y="1668780"/>
            <a:ext cx="2720340" cy="18148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thaiDist"/>
            <a:r>
              <a:rPr lang="th-TH" sz="1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 การจัดทำเล่มรายงานประจำปี มหาวิทยาลัยราชภัฏสกลนคร จะดำเนินการทุกปีงบประมาณ เพื่อรวบรวมข้อมูลและกิจกรรม ต่างๆ ตามพันธกิจของมหาวิทยาลัยในรอบปีที่ผ่านมาที่เป็นผลมาจากการดำเนินงานทั้งหมดของมหาวิทยาลัยฯ ซึ่งครอบคลุมมาตรฐานการศึกษาของสถานศึกษาและนำเสนอรายงานแก่ผู้เกี่ยวข้อง โดยผู้ปฏิบัติงานมีหน้าที่  ศึกษาข้อมูลสารสนเทศที่จำเป็นที่ต้องรายงาน เป็นข้อมูลจากผลการดำเนินงานประจำปีในปีที่จัดทำรายงาน ซึ่งเป็นผลงานตามพันธกิจหลักของมหาวิทยาลัยราชภัฏสกลนคร ตลอดจนข้อมูลผลการดำเนินงานตามตัวชี้วัดที่สำคัญของหน่วยงานที่เข้าตรวจประเมินคุณภาพมหาวิทยาลัยราชภัฏสกลนคร โดยดำเนินการรวบรวมข้อมูลจากเว็บไซต์ของมหาวิทยาลัยราชภัฏสกลนคร ในหัวข้อข่าว และเว็บไซต์ของคณะ/หน่วยงาน โดยปรับเปลี่ยนวิธีการ ปรับปรุงการปฏิบัติงาน การเก็บรวบรวมข้อมูลใหม่โดย</a:t>
            </a:r>
            <a:r>
              <a:rPr lang="th-TH" sz="1200" b="1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+mn-ea"/>
              </a:rPr>
              <a:t>ให้อยู่ในรูปแบบออนไลน์ ผ่านเว็บไซต์ด้วยแอปพลิเคชัน Google drive</a:t>
            </a:r>
            <a:r>
              <a:rPr lang="th-TH" sz="1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มาช่วยในการจัดเก็บข้อมูล เพื่อให้มีความสะดวก ความถูกต้องของข้อมูล และลดขั้นตอนของหน่วยงาน</a:t>
            </a:r>
          </a:p>
        </p:txBody>
      </p:sp>
      <p:sp>
        <p:nvSpPr>
          <p:cNvPr id="10" name="กล่องข้อความ 9"/>
          <p:cNvSpPr txBox="1"/>
          <p:nvPr/>
        </p:nvSpPr>
        <p:spPr>
          <a:xfrm>
            <a:off x="3949700" y="8121015"/>
            <a:ext cx="2503170" cy="7296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thaiDist"/>
            <a:r>
              <a:rPr lang="th-TH" sz="1600" b="1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+mn-ea"/>
              </a:rPr>
              <a:t>การจัดเก็บข้อมูล มีความสะดวก ความถูกต้องของข้อมูล และลดขั้นตอนของหน่วยงาน</a:t>
            </a:r>
            <a:endParaRPr lang="th-TH" sz="1600" b="1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วัตถุ -2147482623"/>
          <p:cNvGraphicFramePr>
            <a:graphicFrameLocks noChangeAspect="1"/>
          </p:cNvGraphicFramePr>
          <p:nvPr/>
        </p:nvGraphicFramePr>
        <p:xfrm>
          <a:off x="130810" y="5316220"/>
          <a:ext cx="1774825" cy="4055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5" imgW="4258310" imgH="9708515" progId="Visio.Drawing.15">
                  <p:embed/>
                </p:oleObj>
              </mc:Choice>
              <mc:Fallback>
                <p:oleObj r:id="rId5" imgW="4258310" imgH="9708515" progId="Visio.Drawing.15">
                  <p:embed/>
                  <p:pic>
                    <p:nvPicPr>
                      <p:cNvPr id="0" name="รูปภาพ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810" y="5316220"/>
                        <a:ext cx="1774825" cy="4055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กล่องข้อความ 31"/>
          <p:cNvSpPr txBox="1"/>
          <p:nvPr/>
        </p:nvSpPr>
        <p:spPr>
          <a:xfrm>
            <a:off x="3990975" y="6095365"/>
            <a:ext cx="2503170" cy="13627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thaiDist"/>
            <a:r>
              <a:rPr lang="th-TH" sz="1400" b="1" dirty="0" smtClean="0">
                <a:latin typeface="TH SarabunPSK" panose="020B0500040200020003" pitchFamily="34" charset="-34"/>
                <a:cs typeface="TH SarabunPSK" panose="020B0500040200020003" pitchFamily="34" charset="-34"/>
                <a:sym typeface="+mn-ea"/>
              </a:rPr>
              <a:t>มีรายงานประจำปี เพื่อนำเสนอผลการพัฒนาการจัดการศึกษาของมหาวิทยาลัยราชภัฏสกลนครในรอบปีที่ผ่านมาต่อหน่วยงานต้นสังกัด และเปิดเผยต่อสาธารณชน เพื่อเป็นฐานข้อมูลของมหาวิทยาลัยในการจัดทำแผนพัฒนาการจัดการศึกษาของมหาวิทยาลัยในปีต่อไป</a:t>
            </a:r>
          </a:p>
        </p:txBody>
      </p:sp>
      <p:pic>
        <p:nvPicPr>
          <p:cNvPr id="34" name="รูปภาพ 33" descr="17072907106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14195" y="5337810"/>
            <a:ext cx="1609725" cy="3793490"/>
          </a:xfrm>
          <a:prstGeom prst="rect">
            <a:avLst/>
          </a:prstGeom>
        </p:spPr>
      </p:pic>
    </p:spTree>
  </p:cSld>
  <p:clrMapOvr>
    <a:masterClrMapping/>
  </p:clrMapOvr>
  <p:transition spd="slow">
    <p:wipe dir="d"/>
  </p:transition>
</p:sld>
</file>

<file path=ppt/theme/theme1.xml><?xml version="1.0" encoding="utf-8"?>
<a:theme xmlns:a="http://schemas.openxmlformats.org/drawingml/2006/main" name="แผนความเป็นเลิศ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ontents Slide Master">
  <a:themeElements>
    <a:clrScheme name="ALLPPT-COLOR-A0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DD2D9"/>
      </a:accent1>
      <a:accent2>
        <a:srgbClr val="0DD2D9"/>
      </a:accent2>
      <a:accent3>
        <a:srgbClr val="0DD2D9"/>
      </a:accent3>
      <a:accent4>
        <a:srgbClr val="0DD2D9"/>
      </a:accent4>
      <a:accent5>
        <a:srgbClr val="0DD2D9"/>
      </a:accent5>
      <a:accent6>
        <a:srgbClr val="0DD2D9"/>
      </a:accent6>
      <a:hlink>
        <a:srgbClr val="000000"/>
      </a:hlink>
      <a:folHlink>
        <a:srgbClr val="000000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DD2D9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ontents Slide Master">
  <a:themeElements>
    <a:clrScheme name="ALLPPT-COLOR-A19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2AEB8"/>
      </a:accent1>
      <a:accent2>
        <a:srgbClr val="F2A40D"/>
      </a:accent2>
      <a:accent3>
        <a:srgbClr val="32AEB8"/>
      </a:accent3>
      <a:accent4>
        <a:srgbClr val="F2A40D"/>
      </a:accent4>
      <a:accent5>
        <a:srgbClr val="32AEB8"/>
      </a:accent5>
      <a:accent6>
        <a:srgbClr val="F2A40D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2AEB8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แบบสีฟ้า</Template>
  <TotalTime>5</TotalTime>
  <Words>457</Words>
  <Application>Microsoft Office PowerPoint</Application>
  <PresentationFormat>กระดาษ A4 (210x297 มม.)</PresentationFormat>
  <Paragraphs>16</Paragraphs>
  <Slides>1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11</vt:i4>
      </vt:variant>
      <vt:variant>
        <vt:lpstr>ธีม</vt:lpstr>
      </vt:variant>
      <vt:variant>
        <vt:i4>3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1</vt:i4>
      </vt:variant>
    </vt:vector>
  </HeadingPairs>
  <TitlesOfParts>
    <vt:vector size="16" baseType="lpstr">
      <vt:lpstr>맑은 고딕</vt:lpstr>
      <vt:lpstr>Angsana New</vt:lpstr>
      <vt:lpstr>Arial</vt:lpstr>
      <vt:lpstr>Arial Unicode MS</vt:lpstr>
      <vt:lpstr>Calibri</vt:lpstr>
      <vt:lpstr>Calibri Light</vt:lpstr>
      <vt:lpstr>Cordia New</vt:lpstr>
      <vt:lpstr>Fira Sans Extra Condensed</vt:lpstr>
      <vt:lpstr>Fira Sans Extra Condensed Medium</vt:lpstr>
      <vt:lpstr>Roboto</vt:lpstr>
      <vt:lpstr>TH SarabunPSK</vt:lpstr>
      <vt:lpstr>แผนความเป็นเลิศ</vt:lpstr>
      <vt:lpstr>1_Contents Slide Master</vt:lpstr>
      <vt:lpstr>Contents Slide Master</vt:lpstr>
      <vt:lpstr>Visio.Drawing.15</vt:lpstr>
      <vt:lpstr>งานนำเสนอ PowerPoint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USER</dc:creator>
  <cp:lastModifiedBy>Chanokyada</cp:lastModifiedBy>
  <cp:revision>112</cp:revision>
  <cp:lastPrinted>2024-02-09T03:39:49Z</cp:lastPrinted>
  <dcterms:created xsi:type="dcterms:W3CDTF">2021-11-29T07:01:00Z</dcterms:created>
  <dcterms:modified xsi:type="dcterms:W3CDTF">2024-02-09T03:4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2DCBEC441AF4431AEB29A44587D9CE0_12</vt:lpwstr>
  </property>
  <property fmtid="{D5CDD505-2E9C-101B-9397-08002B2CF9AE}" pid="3" name="KSOProductBuildVer">
    <vt:lpwstr>1054-12.2.0.13431</vt:lpwstr>
  </property>
</Properties>
</file>